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268F5" w:rsidRDefault="000268F5" w:rsidP="00614A22">
      <w:pPr>
        <w:ind w:firstLine="420"/>
      </w:pPr>
      <w:r w:rsidRPr="000268F5">
        <w:rPr>
          <w:rFonts w:hint="eastAsia"/>
        </w:rPr>
        <w:t>随着计算机理论、技术和应用的快速发展</w:t>
      </w:r>
      <w:r w:rsidRPr="000268F5">
        <w:t>,视频图像处理和计算能力得到了极大的提高,使得计算机视觉成为了计算机领域与人工智能领域中最热门的研究课题之一。</w:t>
      </w:r>
      <w:r>
        <w:rPr>
          <w:rFonts w:hint="eastAsia"/>
        </w:rPr>
        <w:t>计算机视觉（CV），通俗地说，</w:t>
      </w:r>
      <w:r w:rsidRPr="000268F5">
        <w:t>是一门研究如何使</w:t>
      </w:r>
      <w:hyperlink r:id="rId5" w:tgtFrame="_blank" w:history="1">
        <w:r w:rsidRPr="000268F5">
          <w:rPr>
            <w:rStyle w:val="a3"/>
          </w:rPr>
          <w:t>机器</w:t>
        </w:r>
      </w:hyperlink>
      <w:r w:rsidRPr="000268F5">
        <w:t>“看”</w:t>
      </w:r>
      <w:r w:rsidR="00DA5C67">
        <w:t>的科学，更进一步的说，</w:t>
      </w:r>
      <w:r w:rsidRPr="000268F5">
        <w:t>是指用摄影机和电脑代替人眼对目标进行识别、跟踪和测量等</w:t>
      </w:r>
      <w:hyperlink r:id="rId6" w:tgtFrame="_blank" w:history="1">
        <w:r w:rsidRPr="000268F5">
          <w:rPr>
            <w:rStyle w:val="a3"/>
          </w:rPr>
          <w:t>机器视觉</w:t>
        </w:r>
      </w:hyperlink>
      <w:r w:rsidRPr="000268F5">
        <w:t>，并进一步做图形处理，使电脑处理成为更适合人眼观察或传送给仪器检测的图像。</w:t>
      </w:r>
    </w:p>
    <w:p w:rsidR="008C688F" w:rsidRDefault="00614A22" w:rsidP="008C688F">
      <w:pPr>
        <w:ind w:firstLine="420"/>
      </w:pPr>
      <w:r>
        <w:rPr>
          <w:rFonts w:hint="eastAsia"/>
        </w:rPr>
        <w:t>本小组研究的课题是基于深度学习的图像识别，最终实现的是对海量图片数据的学习和准确的识别，不仅如此，我们测试了几种不同的分类模型，并比较预测结果</w:t>
      </w:r>
      <w:r w:rsidR="008C688F">
        <w:rPr>
          <w:rFonts w:hint="eastAsia"/>
        </w:rPr>
        <w:t>，计算</w:t>
      </w:r>
      <w:r>
        <w:rPr>
          <w:rFonts w:hint="eastAsia"/>
        </w:rPr>
        <w:t>预测准确率</w:t>
      </w:r>
      <w:r w:rsidR="008C688F">
        <w:rPr>
          <w:rFonts w:hint="eastAsia"/>
        </w:rPr>
        <w:t>，对预测方法进行优化</w:t>
      </w:r>
      <w:r w:rsidR="00A9562D">
        <w:rPr>
          <w:rFonts w:hint="eastAsia"/>
        </w:rPr>
        <w:t>，希望得到一种最高效的预测方法，从而实现</w:t>
      </w:r>
      <w:r w:rsidR="00A97EAE">
        <w:rPr>
          <w:rFonts w:hint="eastAsia"/>
        </w:rPr>
        <w:t>真正的</w:t>
      </w:r>
      <w:r w:rsidR="00A9562D">
        <w:rPr>
          <w:rFonts w:hint="eastAsia"/>
        </w:rPr>
        <w:t>机器智能化识别</w:t>
      </w:r>
      <w:r w:rsidR="008C688F">
        <w:rPr>
          <w:rFonts w:hint="eastAsia"/>
        </w:rPr>
        <w:t>。</w:t>
      </w:r>
    </w:p>
    <w:p w:rsidR="00876951" w:rsidRDefault="00E84E9D" w:rsidP="00614A22">
      <w:pPr>
        <w:ind w:firstLine="420"/>
        <w:rPr>
          <w:rFonts w:ascii="Helvetica" w:hAnsi="Helvetica" w:cs="Helvetica"/>
        </w:rPr>
      </w:pPr>
      <w:r>
        <w:rPr>
          <w:rFonts w:hint="eastAsia"/>
        </w:rPr>
        <w:t>本小组</w:t>
      </w:r>
      <w:proofErr w:type="gramStart"/>
      <w:r w:rsidR="008C688F">
        <w:rPr>
          <w:rFonts w:hint="eastAsia"/>
        </w:rPr>
        <w:t>课设</w:t>
      </w:r>
      <w:r w:rsidR="00F87B19">
        <w:rPr>
          <w:rFonts w:hint="eastAsia"/>
        </w:rPr>
        <w:t>主要</w:t>
      </w:r>
      <w:proofErr w:type="gramEnd"/>
      <w:r>
        <w:rPr>
          <w:rFonts w:hint="eastAsia"/>
        </w:rPr>
        <w:t>基于python开发环境下的</w:t>
      </w:r>
      <w:proofErr w:type="spellStart"/>
      <w:r>
        <w:rPr>
          <w:rFonts w:ascii="Helvetica" w:hAnsi="Helvetica" w:cs="Helvetica"/>
        </w:rPr>
        <w:t>scikit</w:t>
      </w:r>
      <w:proofErr w:type="spellEnd"/>
      <w:r>
        <w:rPr>
          <w:rFonts w:ascii="Helvetica" w:hAnsi="Helvetica" w:cs="Helvetica"/>
        </w:rPr>
        <w:t>-learn</w:t>
      </w:r>
      <w:r>
        <w:rPr>
          <w:rFonts w:ascii="Helvetica" w:hAnsi="Helvetica" w:cs="Helvetica" w:hint="eastAsia"/>
        </w:rPr>
        <w:t>标准库以及</w:t>
      </w:r>
      <w:r>
        <w:rPr>
          <w:rFonts w:ascii="Helvetica" w:hAnsi="Helvetica" w:cs="Helvetica" w:hint="eastAsia"/>
        </w:rPr>
        <w:t>PIL</w:t>
      </w:r>
      <w:r w:rsidR="00196B36">
        <w:rPr>
          <w:rFonts w:ascii="Helvetica" w:hAnsi="Helvetica" w:cs="Helvetica" w:hint="eastAsia"/>
        </w:rPr>
        <w:t>图像处理</w:t>
      </w:r>
      <w:r>
        <w:rPr>
          <w:rFonts w:ascii="Helvetica" w:hAnsi="Helvetica" w:cs="Helvetica" w:hint="eastAsia"/>
        </w:rPr>
        <w:t>库</w:t>
      </w:r>
      <w:r w:rsidR="00F87B19">
        <w:rPr>
          <w:rFonts w:ascii="Helvetica" w:hAnsi="Helvetica" w:cs="Helvetica" w:hint="eastAsia"/>
        </w:rPr>
        <w:t>，并</w:t>
      </w:r>
      <w:r w:rsidR="000268F5">
        <w:rPr>
          <w:rFonts w:ascii="Helvetica" w:hAnsi="Helvetica" w:cs="Helvetica" w:hint="eastAsia"/>
        </w:rPr>
        <w:t>采</w:t>
      </w:r>
      <w:r w:rsidR="00F87B19">
        <w:rPr>
          <w:rFonts w:ascii="Helvetica" w:hAnsi="Helvetica" w:cs="Helvetica" w:hint="eastAsia"/>
        </w:rPr>
        <w:t>用</w:t>
      </w:r>
      <w:proofErr w:type="spellStart"/>
      <w:r w:rsidR="00F87B19">
        <w:rPr>
          <w:rFonts w:ascii="Helvetica" w:hAnsi="Helvetica" w:cs="Helvetica" w:hint="eastAsia"/>
        </w:rPr>
        <w:t>matplotlib</w:t>
      </w:r>
      <w:proofErr w:type="spellEnd"/>
      <w:r>
        <w:rPr>
          <w:rFonts w:ascii="Helvetica" w:hAnsi="Helvetica" w:cs="Helvetica" w:hint="eastAsia"/>
        </w:rPr>
        <w:t>实现</w:t>
      </w:r>
      <w:r w:rsidR="000268F5">
        <w:rPr>
          <w:rFonts w:ascii="Helvetica" w:hAnsi="Helvetica" w:cs="Helvetica" w:hint="eastAsia"/>
        </w:rPr>
        <w:t>最终结果的比对</w:t>
      </w:r>
      <w:r>
        <w:rPr>
          <w:rFonts w:ascii="Helvetica" w:hAnsi="Helvetica" w:cs="Helvetica" w:hint="eastAsia"/>
        </w:rPr>
        <w:t>，</w:t>
      </w:r>
      <w:r>
        <w:rPr>
          <w:rFonts w:ascii="Helvetica" w:hAnsi="Helvetica" w:cs="Helvetica" w:hint="eastAsia"/>
        </w:rPr>
        <w:t>PIL</w:t>
      </w:r>
      <w:proofErr w:type="gramStart"/>
      <w:r>
        <w:rPr>
          <w:rFonts w:ascii="Helvetica" w:hAnsi="Helvetica" w:cs="Helvetica" w:hint="eastAsia"/>
        </w:rPr>
        <w:t>库用于</w:t>
      </w:r>
      <w:proofErr w:type="gramEnd"/>
      <w:r>
        <w:rPr>
          <w:rFonts w:ascii="Helvetica" w:hAnsi="Helvetica" w:cs="Helvetica" w:hint="eastAsia"/>
        </w:rPr>
        <w:t>图像的特征值批量读取</w:t>
      </w:r>
      <w:r w:rsidR="006B025C">
        <w:rPr>
          <w:rFonts w:ascii="Helvetica" w:hAnsi="Helvetica" w:cs="Helvetica" w:hint="eastAsia"/>
        </w:rPr>
        <w:t>，</w:t>
      </w:r>
      <w:proofErr w:type="spellStart"/>
      <w:r w:rsidR="006B025C">
        <w:rPr>
          <w:rFonts w:ascii="Helvetica" w:hAnsi="Helvetica" w:cs="Helvetica"/>
        </w:rPr>
        <w:t>scikit</w:t>
      </w:r>
      <w:proofErr w:type="spellEnd"/>
      <w:r w:rsidR="006B025C">
        <w:rPr>
          <w:rFonts w:ascii="Helvetica" w:hAnsi="Helvetica" w:cs="Helvetica"/>
        </w:rPr>
        <w:t>-learn</w:t>
      </w:r>
      <w:r w:rsidR="006B025C">
        <w:rPr>
          <w:rFonts w:ascii="Helvetica" w:hAnsi="Helvetica" w:cs="Helvetica" w:hint="eastAsia"/>
        </w:rPr>
        <w:t>标准</w:t>
      </w:r>
      <w:proofErr w:type="gramStart"/>
      <w:r w:rsidR="006B025C">
        <w:rPr>
          <w:rFonts w:ascii="Helvetica" w:hAnsi="Helvetica" w:cs="Helvetica" w:hint="eastAsia"/>
        </w:rPr>
        <w:t>库用于</w:t>
      </w:r>
      <w:proofErr w:type="gramEnd"/>
      <w:r w:rsidR="006B025C">
        <w:rPr>
          <w:rFonts w:ascii="Helvetica" w:hAnsi="Helvetica" w:cs="Helvetica" w:hint="eastAsia"/>
        </w:rPr>
        <w:t>分类模型的构建</w:t>
      </w:r>
      <w:r w:rsidR="00D60EC8">
        <w:rPr>
          <w:rFonts w:ascii="Helvetica" w:hAnsi="Helvetica" w:cs="Helvetica" w:hint="eastAsia"/>
        </w:rPr>
        <w:t>，</w:t>
      </w:r>
      <w:proofErr w:type="spellStart"/>
      <w:r w:rsidR="00D60EC8">
        <w:rPr>
          <w:rFonts w:ascii="Helvetica" w:hAnsi="Helvetica" w:cs="Helvetica" w:hint="eastAsia"/>
        </w:rPr>
        <w:t>matplotlib</w:t>
      </w:r>
      <w:proofErr w:type="spellEnd"/>
      <w:r w:rsidR="00D60EC8">
        <w:rPr>
          <w:rFonts w:ascii="Helvetica" w:hAnsi="Helvetica" w:cs="Helvetica" w:hint="eastAsia"/>
        </w:rPr>
        <w:t>则用于显示最终结果</w:t>
      </w:r>
      <w:r>
        <w:rPr>
          <w:rFonts w:ascii="Helvetica" w:hAnsi="Helvetica" w:cs="Helvetica" w:hint="eastAsia"/>
        </w:rPr>
        <w:t>。</w:t>
      </w:r>
    </w:p>
    <w:p w:rsidR="00E84E9D" w:rsidRDefault="00E84E9D">
      <w:pPr>
        <w:rPr>
          <w:rFonts w:ascii="Helvetica" w:hAnsi="Helvetica" w:cs="Helvetica"/>
        </w:rPr>
      </w:pPr>
      <w:r>
        <w:rPr>
          <w:rFonts w:ascii="Helvetica" w:hAnsi="Helvetica" w:cs="Helvetica" w:hint="eastAsia"/>
        </w:rPr>
        <w:t>这是</w:t>
      </w:r>
      <w:r w:rsidR="000268F5">
        <w:rPr>
          <w:rFonts w:ascii="Helvetica" w:hAnsi="Helvetica" w:cs="Helvetica" w:hint="eastAsia"/>
        </w:rPr>
        <w:t>这</w:t>
      </w:r>
      <w:r>
        <w:rPr>
          <w:rFonts w:ascii="Helvetica" w:hAnsi="Helvetica" w:cs="Helvetica" w:hint="eastAsia"/>
        </w:rPr>
        <w:t>两个</w:t>
      </w:r>
      <w:proofErr w:type="gramStart"/>
      <w:r w:rsidR="000268F5">
        <w:rPr>
          <w:rFonts w:ascii="Helvetica" w:hAnsi="Helvetica" w:cs="Helvetica" w:hint="eastAsia"/>
        </w:rPr>
        <w:t>基本</w:t>
      </w:r>
      <w:r>
        <w:rPr>
          <w:rFonts w:ascii="Helvetica" w:hAnsi="Helvetica" w:cs="Helvetica" w:hint="eastAsia"/>
        </w:rPr>
        <w:t>库</w:t>
      </w:r>
      <w:proofErr w:type="gramEnd"/>
      <w:r>
        <w:rPr>
          <w:rFonts w:ascii="Helvetica" w:hAnsi="Helvetica" w:cs="Helvetica" w:hint="eastAsia"/>
        </w:rPr>
        <w:t>的</w:t>
      </w:r>
      <w:r>
        <w:rPr>
          <w:rFonts w:ascii="Helvetica" w:hAnsi="Helvetica" w:cs="Helvetica" w:hint="eastAsia"/>
        </w:rPr>
        <w:t>homepage</w:t>
      </w:r>
      <w:r w:rsidR="0024765E">
        <w:rPr>
          <w:rFonts w:ascii="Helvetica" w:hAnsi="Helvetica" w:cs="Helvetica" w:hint="eastAsia"/>
        </w:rPr>
        <w:t>以及参考网页</w:t>
      </w:r>
      <w:r>
        <w:rPr>
          <w:rFonts w:ascii="Helvetica" w:hAnsi="Helvetica" w:cs="Helvetica" w:hint="eastAsia"/>
        </w:rPr>
        <w:t>：</w:t>
      </w:r>
    </w:p>
    <w:p w:rsidR="0024765E" w:rsidRDefault="00E84E9D">
      <w:pPr>
        <w:rPr>
          <w:rFonts w:ascii="Helvetica" w:hAnsi="Helvetica" w:cs="Helvetica"/>
          <w:lang w:val="fr-FR"/>
        </w:rPr>
      </w:pPr>
      <w:r w:rsidRPr="00E84E9D">
        <w:rPr>
          <w:rFonts w:ascii="Helvetica" w:hAnsi="Helvetica" w:cs="Helvetica" w:hint="eastAsia"/>
          <w:lang w:val="fr-FR"/>
        </w:rPr>
        <w:t>PIL</w:t>
      </w:r>
      <w:r w:rsidRPr="00E84E9D">
        <w:rPr>
          <w:rFonts w:ascii="Helvetica" w:hAnsi="Helvetica" w:cs="Helvetica"/>
          <w:lang w:val="fr-FR"/>
        </w:rPr>
        <w:t xml:space="preserve"> </w:t>
      </w:r>
      <w:r w:rsidRPr="00E84E9D">
        <w:rPr>
          <w:rFonts w:ascii="Helvetica" w:hAnsi="Helvetica" w:cs="Helvetica" w:hint="eastAsia"/>
          <w:lang w:val="fr-FR"/>
        </w:rPr>
        <w:t>:</w:t>
      </w:r>
      <w:r w:rsidRPr="00E84E9D">
        <w:rPr>
          <w:rFonts w:ascii="Helvetica" w:hAnsi="Helvetica" w:cs="Helvetica"/>
          <w:lang w:val="fr-FR"/>
        </w:rPr>
        <w:t xml:space="preserve"> </w:t>
      </w:r>
      <w:r w:rsidRPr="00E84E9D">
        <w:rPr>
          <w:lang w:val="fr-FR"/>
        </w:rPr>
        <w:t xml:space="preserve"> </w:t>
      </w:r>
      <w:hyperlink r:id="rId7" w:history="1">
        <w:r w:rsidRPr="00633F99">
          <w:rPr>
            <w:rStyle w:val="a3"/>
            <w:rFonts w:ascii="Helvetica" w:hAnsi="Helvetica" w:cs="Helvetica"/>
            <w:lang w:val="fr-FR"/>
          </w:rPr>
          <w:t>http://www.pythonware.com/products/pil/</w:t>
        </w:r>
      </w:hyperlink>
    </w:p>
    <w:p w:rsidR="0024765E" w:rsidRDefault="00FD4E2F">
      <w:pPr>
        <w:rPr>
          <w:rFonts w:ascii="Helvetica" w:hAnsi="Helvetica" w:cs="Helvetica"/>
          <w:lang w:val="fr-FR"/>
        </w:rPr>
      </w:pPr>
      <w:hyperlink r:id="rId8" w:history="1">
        <w:r w:rsidR="0024765E" w:rsidRPr="00633F99">
          <w:rPr>
            <w:rStyle w:val="a3"/>
            <w:rFonts w:ascii="Helvetica" w:hAnsi="Helvetica" w:cs="Helvetica"/>
            <w:lang w:val="fr-FR"/>
          </w:rPr>
          <w:t>http://blog.csdn.net/u013467442/article/details/41827085</w:t>
        </w:r>
      </w:hyperlink>
    </w:p>
    <w:p w:rsidR="0024765E" w:rsidRDefault="00FD4E2F">
      <w:pPr>
        <w:rPr>
          <w:rFonts w:ascii="Helvetica" w:hAnsi="Helvetica" w:cs="Helvetica"/>
          <w:lang w:val="fr-FR"/>
        </w:rPr>
      </w:pPr>
      <w:hyperlink r:id="rId9" w:history="1">
        <w:r w:rsidR="0024765E" w:rsidRPr="00633F99">
          <w:rPr>
            <w:rStyle w:val="a3"/>
            <w:rFonts w:ascii="Helvetica" w:hAnsi="Helvetica" w:cs="Helvetica"/>
            <w:lang w:val="fr-FR"/>
          </w:rPr>
          <w:t>http://blog.csdn.net/passball/article/details/5204132</w:t>
        </w:r>
      </w:hyperlink>
    </w:p>
    <w:p w:rsidR="0024765E" w:rsidRDefault="0024765E">
      <w:pPr>
        <w:rPr>
          <w:rFonts w:ascii="Helvetica" w:hAnsi="Helvetica" w:cs="Helvetica"/>
          <w:lang w:val="fr-FR"/>
        </w:rPr>
      </w:pPr>
    </w:p>
    <w:p w:rsidR="00E84E9D" w:rsidRDefault="00E84E9D">
      <w:pPr>
        <w:rPr>
          <w:rFonts w:ascii="Helvetica" w:hAnsi="Helvetica" w:cs="Helvetica"/>
        </w:rPr>
      </w:pPr>
      <w:proofErr w:type="spellStart"/>
      <w:r>
        <w:rPr>
          <w:rFonts w:ascii="Helvetica" w:hAnsi="Helvetica" w:cs="Helvetica"/>
        </w:rPr>
        <w:t>scikit</w:t>
      </w:r>
      <w:proofErr w:type="spellEnd"/>
      <w:r>
        <w:rPr>
          <w:rFonts w:ascii="Helvetica" w:hAnsi="Helvetica" w:cs="Helvetica"/>
        </w:rPr>
        <w:t xml:space="preserve">-learn </w:t>
      </w:r>
      <w:r>
        <w:rPr>
          <w:rFonts w:ascii="Helvetica" w:hAnsi="Helvetica" w:cs="Helvetica" w:hint="eastAsia"/>
        </w:rPr>
        <w:t>：</w:t>
      </w:r>
      <w:r>
        <w:rPr>
          <w:rFonts w:ascii="Helvetica" w:hAnsi="Helvetica" w:cs="Helvetica" w:hint="eastAsia"/>
        </w:rPr>
        <w:t xml:space="preserve"> </w:t>
      </w:r>
      <w:hyperlink r:id="rId10" w:history="1">
        <w:r w:rsidRPr="00633F99">
          <w:rPr>
            <w:rStyle w:val="a3"/>
            <w:rFonts w:ascii="Helvetica" w:hAnsi="Helvetica" w:cs="Helvetica"/>
          </w:rPr>
          <w:t>http://scikit-learn.org/stable/index.html</w:t>
        </w:r>
      </w:hyperlink>
    </w:p>
    <w:p w:rsidR="00E84E9D" w:rsidRDefault="00637FA8">
      <w:r>
        <w:rPr>
          <w:rFonts w:hint="eastAsia"/>
        </w:rPr>
        <w:t>下面是本小组的方案流程以及说明：</w:t>
      </w:r>
    </w:p>
    <w:p w:rsidR="00FE60C8" w:rsidRDefault="00E80546" w:rsidP="00FE60C8">
      <w:pPr>
        <w:jc w:val="center"/>
      </w:pPr>
      <w:r>
        <w:object w:dxaOrig="3105" w:dyaOrig="5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55.25pt;height:288.75pt" o:ole="">
            <v:imagedata r:id="rId11" o:title=""/>
          </v:shape>
          <o:OLEObject Type="Embed" ProgID="Visio.Drawing.15" ShapeID="_x0000_i1035" DrawAspect="Content" ObjectID="_1556482323" r:id="rId12"/>
        </w:object>
      </w:r>
    </w:p>
    <w:p w:rsidR="00FE60C8" w:rsidRPr="00AB41EC" w:rsidRDefault="00FE60C8" w:rsidP="00FE60C8">
      <w:pPr>
        <w:rPr>
          <w:b/>
        </w:rPr>
      </w:pPr>
      <w:r w:rsidRPr="00AB41EC">
        <w:rPr>
          <w:rFonts w:hint="eastAsia"/>
          <w:b/>
        </w:rPr>
        <w:t>1图像特征向量的提取：</w:t>
      </w:r>
    </w:p>
    <w:p w:rsidR="00FE60C8" w:rsidRDefault="0024765E" w:rsidP="00FE60C8">
      <w:r w:rsidRPr="0024765E">
        <w:rPr>
          <w:rFonts w:hint="eastAsia"/>
        </w:rPr>
        <w:t>特征提取是计算机视觉和图像处理中的一个概念。它指的是使用计算机提取图像信息，决定每个图像的点是否属于一个图像特征。特征提取的结果是把图像上的</w:t>
      </w:r>
      <w:proofErr w:type="gramStart"/>
      <w:r w:rsidRPr="0024765E">
        <w:rPr>
          <w:rFonts w:hint="eastAsia"/>
        </w:rPr>
        <w:t>点分为</w:t>
      </w:r>
      <w:proofErr w:type="gramEnd"/>
      <w:r w:rsidRPr="0024765E">
        <w:rPr>
          <w:rFonts w:hint="eastAsia"/>
        </w:rPr>
        <w:t>不同的子集，这些子集往往属于孤立的点、连续的曲线或者连续的区域。</w:t>
      </w:r>
    </w:p>
    <w:p w:rsidR="0024765E" w:rsidRDefault="0024765E" w:rsidP="0024765E">
      <w:r w:rsidRPr="0024765E">
        <w:rPr>
          <w:rFonts w:hint="eastAsia"/>
        </w:rPr>
        <w:t>特征的精确定义往往由问题或者应用类型决定。特征是一个数字图像中“有趣”的部分，它是许多计算机图像分析算法的起点。因此一个算法是否成功往往由它使用和定义的特征决</w:t>
      </w:r>
      <w:r w:rsidRPr="0024765E">
        <w:rPr>
          <w:rFonts w:hint="eastAsia"/>
        </w:rPr>
        <w:lastRenderedPageBreak/>
        <w:t>定。因此特征提取最重要的一个特性是“可重复性”：同一场景的不同图像所提取的特征应该是相同的。</w:t>
      </w:r>
    </w:p>
    <w:p w:rsidR="0024765E" w:rsidRDefault="00737B73" w:rsidP="0024765E">
      <w:r>
        <w:rPr>
          <w:rFonts w:hint="eastAsia"/>
        </w:rPr>
        <w:t>常用的特征提取方法有</w:t>
      </w:r>
      <w:r w:rsidRPr="00737B73">
        <w:rPr>
          <w:rFonts w:hint="eastAsia"/>
        </w:rPr>
        <w:t>方向梯度直方图（</w:t>
      </w:r>
      <w:r w:rsidRPr="00737B73">
        <w:t>Histogram of Oriented Gradient, HOG）特征</w:t>
      </w:r>
      <w:r>
        <w:rPr>
          <w:rFonts w:hint="eastAsia"/>
        </w:rPr>
        <w:t>，主要思想是</w:t>
      </w:r>
      <w:r w:rsidRPr="00737B73">
        <w:rPr>
          <w:rFonts w:hint="eastAsia"/>
        </w:rPr>
        <w:t>在一副图像中，局部目标的表象和形状（</w:t>
      </w:r>
      <w:r w:rsidRPr="00737B73">
        <w:t>appearance and shape</w:t>
      </w:r>
      <w:r>
        <w:t>）能够被梯度或边缘的方向密度分布很好地描述</w:t>
      </w:r>
      <w:r>
        <w:rPr>
          <w:rFonts w:hint="eastAsia"/>
        </w:rPr>
        <w:t>；</w:t>
      </w:r>
      <w:r w:rsidRPr="00737B73">
        <w:t>LBP（Local Binary Pattern，局部二值模式）</w:t>
      </w:r>
      <w:r>
        <w:rPr>
          <w:rFonts w:hint="eastAsia"/>
        </w:rPr>
        <w:t>特征，</w:t>
      </w:r>
      <w:r w:rsidRPr="00737B73">
        <w:rPr>
          <w:rFonts w:hint="eastAsia"/>
        </w:rPr>
        <w:t>一种用来描述图像局部纹理特征的算子</w:t>
      </w:r>
      <w:r>
        <w:rPr>
          <w:rFonts w:hint="eastAsia"/>
        </w:rPr>
        <w:t>；</w:t>
      </w:r>
      <w:proofErr w:type="spellStart"/>
      <w:r w:rsidRPr="00737B73">
        <w:t>Haar</w:t>
      </w:r>
      <w:proofErr w:type="spellEnd"/>
      <w:r w:rsidRPr="00737B73">
        <w:t>-like特征</w:t>
      </w:r>
      <w:r>
        <w:rPr>
          <w:rFonts w:hint="eastAsia"/>
        </w:rPr>
        <w:t>，</w:t>
      </w:r>
      <w:r>
        <w:t>最早</w:t>
      </w:r>
      <w:r w:rsidRPr="00737B73">
        <w:t>由</w:t>
      </w:r>
      <w:proofErr w:type="spellStart"/>
      <w:r w:rsidRPr="00737B73">
        <w:t>Papageorgiou</w:t>
      </w:r>
      <w:proofErr w:type="spellEnd"/>
      <w:r w:rsidRPr="00737B73">
        <w:t>等应用于人脸表示</w:t>
      </w:r>
      <w:r>
        <w:rPr>
          <w:rFonts w:hint="eastAsia"/>
        </w:rPr>
        <w:t>。</w:t>
      </w:r>
    </w:p>
    <w:p w:rsidR="0024765E" w:rsidRDefault="00737B73" w:rsidP="0024765E">
      <w:r>
        <w:rPr>
          <w:rFonts w:hint="eastAsia"/>
        </w:rPr>
        <w:t>我们采用HOG方法进行图像特征的提取，特别的，</w:t>
      </w:r>
      <w:r w:rsidRPr="00737B73">
        <w:t>HOG+SVM</w:t>
      </w:r>
      <w:r>
        <w:rPr>
          <w:rFonts w:hint="eastAsia"/>
        </w:rPr>
        <w:t>方法进行图像识别已经被广泛用于图像识别领域中。</w:t>
      </w:r>
    </w:p>
    <w:p w:rsidR="00185899" w:rsidRDefault="00185899" w:rsidP="0024765E">
      <w:r>
        <w:rPr>
          <w:rFonts w:hint="eastAsia"/>
        </w:rPr>
        <w:t>通过调用PIL库中的Image模块可以实现上述功能。</w:t>
      </w:r>
    </w:p>
    <w:p w:rsidR="00185899" w:rsidRDefault="00185899" w:rsidP="0024765E">
      <w:proofErr w:type="spellStart"/>
      <w:r w:rsidRPr="00185899">
        <w:t>img</w:t>
      </w:r>
      <w:proofErr w:type="spellEnd"/>
      <w:r w:rsidRPr="00185899">
        <w:t xml:space="preserve"> = </w:t>
      </w:r>
      <w:proofErr w:type="spellStart"/>
      <w:r w:rsidRPr="00185899">
        <w:t>Image.open</w:t>
      </w:r>
      <w:proofErr w:type="spellEnd"/>
      <w:r w:rsidRPr="00185899">
        <w:t>(j)</w:t>
      </w:r>
    </w:p>
    <w:p w:rsidR="00185899" w:rsidRDefault="00185899" w:rsidP="0024765E">
      <w:r>
        <w:rPr>
          <w:rFonts w:hint="eastAsia"/>
        </w:rPr>
        <w:t>j为图片所在路径，采用open方法描述图片。</w:t>
      </w:r>
      <w:r>
        <w:rPr>
          <w:rFonts w:hint="eastAsia"/>
        </w:rPr>
        <w:t>进行</w:t>
      </w:r>
      <w:r>
        <w:rPr>
          <w:rFonts w:hint="eastAsia"/>
        </w:rPr>
        <w:t>灰度化:</w:t>
      </w:r>
    </w:p>
    <w:p w:rsidR="00185899" w:rsidRPr="00185899" w:rsidRDefault="00185899" w:rsidP="00185899">
      <w:r w:rsidRPr="00185899">
        <w:t xml:space="preserve">Gray = (R^2.2 * 0.2973 + G^2.2 * 0.6274 + B^2.2 * </w:t>
      </w:r>
      <w:proofErr w:type="gramStart"/>
      <w:r w:rsidRPr="00185899">
        <w:t>0.0753)^</w:t>
      </w:r>
      <w:proofErr w:type="gramEnd"/>
      <w:r w:rsidRPr="00185899">
        <w:t>(1/2.2)</w:t>
      </w:r>
    </w:p>
    <w:p w:rsidR="00185899" w:rsidRDefault="00185899" w:rsidP="0024765E">
      <w:r>
        <w:rPr>
          <w:rFonts w:hint="eastAsia"/>
        </w:rPr>
        <w:t>通过相关算法对图片的特征进行处理，最终可得到想要的特征向量。此外，需要保存</w:t>
      </w:r>
      <w:r w:rsidR="00A821DE">
        <w:rPr>
          <w:rFonts w:hint="eastAsia"/>
        </w:rPr>
        <w:t>每张</w:t>
      </w:r>
      <w:r>
        <w:rPr>
          <w:rFonts w:hint="eastAsia"/>
        </w:rPr>
        <w:t>图像对应</w:t>
      </w:r>
      <w:r w:rsidR="00A821DE">
        <w:rPr>
          <w:rFonts w:hint="eastAsia"/>
        </w:rPr>
        <w:t>的目标</w:t>
      </w:r>
      <w:r w:rsidR="00C07CA4">
        <w:rPr>
          <w:rFonts w:hint="eastAsia"/>
        </w:rPr>
        <w:t>值以及图像的三原色信息。（详细的容器说明见代码）</w:t>
      </w:r>
    </w:p>
    <w:p w:rsidR="00E80546" w:rsidRPr="00AB41EC" w:rsidRDefault="00E80546" w:rsidP="00E80546">
      <w:pPr>
        <w:rPr>
          <w:b/>
        </w:rPr>
      </w:pPr>
      <w:r w:rsidRPr="00AB41EC">
        <w:rPr>
          <w:rFonts w:hint="eastAsia"/>
          <w:b/>
        </w:rPr>
        <w:t>2</w:t>
      </w:r>
      <w:r w:rsidRPr="00AB41EC">
        <w:rPr>
          <w:b/>
        </w:rPr>
        <w:t xml:space="preserve"> </w:t>
      </w:r>
      <w:r w:rsidRPr="00AB41EC">
        <w:rPr>
          <w:rFonts w:hint="eastAsia"/>
          <w:b/>
        </w:rPr>
        <w:t>训练集、测试集的分离</w:t>
      </w:r>
    </w:p>
    <w:p w:rsidR="00E80546" w:rsidRDefault="00E80546" w:rsidP="00E80546">
      <w:pPr>
        <w:rPr>
          <w:rFonts w:hint="eastAsia"/>
        </w:rPr>
      </w:pPr>
      <w:r>
        <w:rPr>
          <w:rFonts w:hint="eastAsia"/>
        </w:rPr>
        <w:t>调用</w:t>
      </w:r>
      <w:proofErr w:type="spellStart"/>
      <w:r>
        <w:rPr>
          <w:rFonts w:hint="eastAsia"/>
        </w:rPr>
        <w:t>sklearn</w:t>
      </w:r>
      <w:proofErr w:type="spellEnd"/>
      <w:r>
        <w:rPr>
          <w:rFonts w:hint="eastAsia"/>
        </w:rPr>
        <w:t>中的</w:t>
      </w:r>
      <w:proofErr w:type="spellStart"/>
      <w:r>
        <w:rPr>
          <w:rFonts w:hint="eastAsia"/>
        </w:rPr>
        <w:t>train</w:t>
      </w:r>
      <w:r>
        <w:t>_test_split</w:t>
      </w:r>
      <w:proofErr w:type="spellEnd"/>
      <w:r>
        <w:rPr>
          <w:rFonts w:hint="eastAsia"/>
        </w:rPr>
        <w:t>方法：</w:t>
      </w:r>
    </w:p>
    <w:p w:rsidR="00E80546" w:rsidRDefault="00E80546" w:rsidP="00E80546">
      <w:r>
        <w:t xml:space="preserve">self.x_train0, self.x_test0, </w:t>
      </w:r>
      <w:proofErr w:type="gramStart"/>
      <w:r>
        <w:t>self.y</w:t>
      </w:r>
      <w:proofErr w:type="gramEnd"/>
      <w:r>
        <w:t xml:space="preserve">_train0, self.y_test0 = </w:t>
      </w:r>
      <w:proofErr w:type="spellStart"/>
      <w:r>
        <w:t>train_test_split</w:t>
      </w:r>
      <w:proofErr w:type="spellEnd"/>
      <w:r>
        <w:t>(</w:t>
      </w:r>
    </w:p>
    <w:p w:rsidR="00E80546" w:rsidRPr="00E80546" w:rsidRDefault="00E80546" w:rsidP="0024765E">
      <w:pPr>
        <w:rPr>
          <w:rFonts w:hint="eastAsia"/>
        </w:rPr>
      </w:pPr>
      <w:r>
        <w:t xml:space="preserve">            </w:t>
      </w:r>
      <w:proofErr w:type="spellStart"/>
      <w:r>
        <w:t>self.pic_data_gray</w:t>
      </w:r>
      <w:proofErr w:type="spellEnd"/>
      <w:r>
        <w:t xml:space="preserve">, </w:t>
      </w:r>
      <w:proofErr w:type="spellStart"/>
      <w:proofErr w:type="gramStart"/>
      <w:r>
        <w:t>self.target</w:t>
      </w:r>
      <w:proofErr w:type="spellEnd"/>
      <w:proofErr w:type="gramEnd"/>
      <w:r>
        <w:t xml:space="preserve">, </w:t>
      </w:r>
      <w:proofErr w:type="spellStart"/>
      <w:r>
        <w:t>test_size</w:t>
      </w:r>
      <w:proofErr w:type="spellEnd"/>
      <w:r>
        <w:t xml:space="preserve">=0.25, </w:t>
      </w:r>
      <w:proofErr w:type="spellStart"/>
      <w:r>
        <w:t>random_state</w:t>
      </w:r>
      <w:proofErr w:type="spellEnd"/>
      <w:r>
        <w:t>=42)</w:t>
      </w:r>
    </w:p>
    <w:p w:rsidR="00FE60C8" w:rsidRPr="00AB41EC" w:rsidRDefault="00E80546" w:rsidP="00FE60C8">
      <w:pPr>
        <w:rPr>
          <w:b/>
        </w:rPr>
      </w:pPr>
      <w:r w:rsidRPr="00AB41EC">
        <w:rPr>
          <w:rFonts w:hint="eastAsia"/>
          <w:b/>
        </w:rPr>
        <w:t>3</w:t>
      </w:r>
      <w:r w:rsidR="00FE60C8" w:rsidRPr="00AB41EC">
        <w:rPr>
          <w:b/>
        </w:rPr>
        <w:t xml:space="preserve"> </w:t>
      </w:r>
      <w:r w:rsidR="00FE60C8" w:rsidRPr="00AB41EC">
        <w:rPr>
          <w:rFonts w:hint="eastAsia"/>
          <w:b/>
        </w:rPr>
        <w:t>图像主成分的析取及灰度化</w:t>
      </w:r>
    </w:p>
    <w:p w:rsidR="00BD6246" w:rsidRDefault="00BD6246" w:rsidP="00FE60C8">
      <w:r>
        <w:rPr>
          <w:rFonts w:hint="eastAsia"/>
        </w:rPr>
        <w:t>通过第一步图片的特征向量提取，我们得到一组特征向量的列表集，但由于特征向量的维度过高，一来提高了计算的复杂度，占用内存资源，不利于大规模开发，二来特征描述过分详细，相关性不大的维度会对分类器的分类造成负面影响，所以接下来对图片的特征向量</w:t>
      </w:r>
      <w:proofErr w:type="gramStart"/>
      <w:r>
        <w:rPr>
          <w:rFonts w:hint="eastAsia"/>
        </w:rPr>
        <w:t>进行降维处理</w:t>
      </w:r>
      <w:proofErr w:type="gramEnd"/>
      <w:r>
        <w:rPr>
          <w:rFonts w:hint="eastAsia"/>
        </w:rPr>
        <w:t>。</w:t>
      </w:r>
    </w:p>
    <w:p w:rsidR="00BD6246" w:rsidRDefault="00BD6246" w:rsidP="00FE60C8">
      <w:r>
        <w:rPr>
          <w:rFonts w:hint="eastAsia"/>
        </w:rPr>
        <w:t>这里采用</w:t>
      </w:r>
      <w:r w:rsidRPr="00BD6246">
        <w:t>PCA（Principal Component Analysis）</w:t>
      </w:r>
      <w:proofErr w:type="gramStart"/>
      <w:r>
        <w:rPr>
          <w:rFonts w:hint="eastAsia"/>
        </w:rPr>
        <w:t>降维方法</w:t>
      </w:r>
      <w:proofErr w:type="gramEnd"/>
      <w:r>
        <w:rPr>
          <w:rFonts w:hint="eastAsia"/>
        </w:rPr>
        <w:t>，PCA又称主成分分析法，</w:t>
      </w:r>
      <w:r w:rsidRPr="00BD6246">
        <w:t>是一种常用的数据分析方法。PCA通过线性变换将原始数据变换为一组各维度线性无关的表示，可用于提取数据的主要特征分量，常用于高维数据的降维。</w:t>
      </w:r>
    </w:p>
    <w:p w:rsidR="00EB61BD" w:rsidRDefault="00EB61BD" w:rsidP="00EB61BD">
      <w:pPr>
        <w:rPr>
          <w:rFonts w:hint="eastAsia"/>
        </w:rPr>
      </w:pPr>
      <w:r>
        <w:rPr>
          <w:rFonts w:hint="eastAsia"/>
        </w:rPr>
        <w:t>对于一个</w:t>
      </w:r>
      <w:r>
        <w:t>k维的特征来说，相当于它的每一维特征</w:t>
      </w:r>
      <w:proofErr w:type="gramStart"/>
      <w:r>
        <w:t>与其他维都是</w:t>
      </w:r>
      <w:proofErr w:type="gramEnd"/>
      <w:r>
        <w:t>正交的（相当于在多维坐标系中，坐标轴都是垂直的），那么我们可以变化这些维的坐标系，从而使这个特征在</w:t>
      </w:r>
      <w:proofErr w:type="gramStart"/>
      <w:r>
        <w:t>某些维上方差</w:t>
      </w:r>
      <w:proofErr w:type="gramEnd"/>
      <w:r>
        <w:t>大，而在</w:t>
      </w:r>
      <w:proofErr w:type="gramStart"/>
      <w:r>
        <w:t>某些维上方差</w:t>
      </w:r>
      <w:proofErr w:type="gramEnd"/>
      <w:r>
        <w:t>很小。例如，一个45度倾斜的椭圆，在第一坐标系，如果按照</w:t>
      </w:r>
      <w:proofErr w:type="spellStart"/>
      <w:r>
        <w:t>x,y</w:t>
      </w:r>
      <w:proofErr w:type="spellEnd"/>
      <w:r>
        <w:t>坐标来投影，这些点的x和y的属性很难用于区分他们，因为他们在</w:t>
      </w:r>
      <w:proofErr w:type="spellStart"/>
      <w:r>
        <w:t>x,y</w:t>
      </w:r>
      <w:proofErr w:type="spellEnd"/>
      <w:r>
        <w:t>轴上坐标变化的方差都差不多，我们无法根据这个点的某个x属性来判断这个点是哪个，而如果将坐标轴旋转，以椭圆长轴为x轴，则椭圆在长轴上的分布比较长，方差大，而在短轴上的分布短，方差小，所以可以考虑只保留</w:t>
      </w:r>
      <w:r>
        <w:rPr>
          <w:rFonts w:hint="eastAsia"/>
        </w:rPr>
        <w:t>这些点的长轴属性，来区分椭圆上的点，这样，区分性比</w:t>
      </w:r>
      <w:proofErr w:type="spellStart"/>
      <w:r>
        <w:t>x,y</w:t>
      </w:r>
      <w:proofErr w:type="spellEnd"/>
      <w:r>
        <w:t>轴的方法要好！</w:t>
      </w:r>
    </w:p>
    <w:p w:rsidR="00EB61BD" w:rsidRDefault="00EB61BD" w:rsidP="00EB61BD">
      <w:pPr>
        <w:ind w:firstLine="420"/>
      </w:pPr>
      <w:r>
        <w:t>所以我们的做法就是求得一个k</w:t>
      </w:r>
      <w:proofErr w:type="gramStart"/>
      <w:r>
        <w:t>维特征</w:t>
      </w:r>
      <w:proofErr w:type="gramEnd"/>
      <w:r>
        <w:t>的投影矩阵，这个投影矩阵可以将特征从高维降到低维。投影矩阵也可以叫做变换矩阵。新的低维特征必须</w:t>
      </w:r>
      <w:proofErr w:type="gramStart"/>
      <w:r>
        <w:t>每个维都正交</w:t>
      </w:r>
      <w:proofErr w:type="gramEnd"/>
      <w:r>
        <w:t>，特征向量都是正交的。通过求样本矩阵的协方差矩阵，然后求出协方差矩阵的特征向量，这些特征向量就可以构成这个投影矩阵了。特征向量的选择取决于协方差矩阵的特征值的大小。</w:t>
      </w:r>
    </w:p>
    <w:p w:rsidR="00EB61BD" w:rsidRDefault="00EB61BD" w:rsidP="00EB61BD">
      <w:r>
        <w:t>举一个例子：</w:t>
      </w:r>
    </w:p>
    <w:p w:rsidR="00B43EF6" w:rsidRDefault="00EB61BD" w:rsidP="00EB61BD">
      <w:pPr>
        <w:ind w:firstLine="420"/>
      </w:pPr>
      <w:r>
        <w:t>对于一个训练集，100个对象模板，特征是10维，那么它可以建立一个100*10的矩阵，作为样本。求这个样本的协方差矩阵，得到一个10*10的协方差矩阵，然后求出这个协方差矩阵的特征值和特征向量，应该有10个特征值和特征向量，我们根据特征值的大小，取前四个特征值所对应的特征向量，构成一个10*4的矩阵，这个矩阵就是我们要求的特征矩阵，100*10的样本矩阵乘以这个10*4的特征矩阵，就得到了一个100*4的新的</w:t>
      </w:r>
      <w:proofErr w:type="gramStart"/>
      <w:r>
        <w:t>降维之后</w:t>
      </w:r>
      <w:proofErr w:type="gramEnd"/>
      <w:r>
        <w:lastRenderedPageBreak/>
        <w:t>的样本矩阵，每个特征的维数下降了。</w:t>
      </w:r>
    </w:p>
    <w:p w:rsidR="00EB61BD" w:rsidRDefault="00EB61BD" w:rsidP="00EB61BD">
      <w:pPr>
        <w:rPr>
          <w:rFonts w:hint="eastAsia"/>
        </w:rPr>
      </w:pPr>
      <w:r>
        <w:rPr>
          <w:rFonts w:hint="eastAsia"/>
        </w:rPr>
        <w:t>总结一下</w:t>
      </w:r>
      <w:r>
        <w:t>PCA的算法步骤：</w:t>
      </w:r>
    </w:p>
    <w:p w:rsidR="00EB61BD" w:rsidRDefault="00EB61BD" w:rsidP="00EB61BD">
      <w:pPr>
        <w:rPr>
          <w:rFonts w:hint="eastAsia"/>
        </w:rPr>
      </w:pPr>
      <w:r>
        <w:rPr>
          <w:rFonts w:hint="eastAsia"/>
        </w:rPr>
        <w:t>设有</w:t>
      </w:r>
      <w:r>
        <w:t>m条n维数据。</w:t>
      </w:r>
    </w:p>
    <w:p w:rsidR="00EB61BD" w:rsidRDefault="00EB61BD" w:rsidP="00EB61BD">
      <w:pPr>
        <w:rPr>
          <w:rFonts w:hint="eastAsia"/>
        </w:rPr>
      </w:pPr>
      <w:r>
        <w:t>1）将</w:t>
      </w:r>
      <w:proofErr w:type="gramStart"/>
      <w:r>
        <w:t>原始数据按列组成</w:t>
      </w:r>
      <w:proofErr w:type="gramEnd"/>
      <w:r>
        <w:t>n行m列矩阵X</w:t>
      </w:r>
    </w:p>
    <w:p w:rsidR="00EB61BD" w:rsidRDefault="00EB61BD" w:rsidP="00EB61BD">
      <w:pPr>
        <w:rPr>
          <w:rFonts w:hint="eastAsia"/>
        </w:rPr>
      </w:pPr>
      <w:r>
        <w:t>2）将X的每一行（代表一个属性字段）进行零均值化，即减去这一行的均值</w:t>
      </w:r>
    </w:p>
    <w:p w:rsidR="00EB61BD" w:rsidRDefault="00EB61BD" w:rsidP="00EB61BD">
      <w:pPr>
        <w:rPr>
          <w:rFonts w:hint="eastAsia"/>
        </w:rPr>
      </w:pPr>
      <w:r>
        <w:t>3）求出协方差矩阵</w:t>
      </w:r>
    </w:p>
    <w:p w:rsidR="00EB61BD" w:rsidRDefault="00EB61BD" w:rsidP="00EB61BD">
      <w:pPr>
        <w:rPr>
          <w:rFonts w:hint="eastAsia"/>
        </w:rPr>
      </w:pPr>
      <w:r>
        <w:t>4）求出协方差矩阵的特征值及对应的特征向量</w:t>
      </w:r>
    </w:p>
    <w:p w:rsidR="00EB61BD" w:rsidRPr="00EB61BD" w:rsidRDefault="00EB61BD" w:rsidP="00EB61BD">
      <w:pPr>
        <w:rPr>
          <w:rFonts w:hint="eastAsia"/>
        </w:rPr>
      </w:pPr>
      <w:r>
        <w:t>5）将特征向量按对应特征值大小从上到下按行排列成矩阵，取前k行组成矩阵</w:t>
      </w:r>
      <w:r>
        <w:t>P</w:t>
      </w:r>
    </w:p>
    <w:p w:rsidR="00EB61BD" w:rsidRDefault="00EB61BD" w:rsidP="00EB61BD">
      <w:pPr>
        <w:rPr>
          <w:rFonts w:hint="eastAsia"/>
        </w:rPr>
      </w:pPr>
      <w:r>
        <w:t>6）即为降维到k</w:t>
      </w:r>
      <w:proofErr w:type="gramStart"/>
      <w:r>
        <w:t>维后的</w:t>
      </w:r>
      <w:proofErr w:type="gramEnd"/>
      <w:r>
        <w:t>数据</w:t>
      </w:r>
    </w:p>
    <w:p w:rsidR="00B43EF6" w:rsidRDefault="00B43EF6" w:rsidP="00FE60C8">
      <w:r>
        <w:rPr>
          <w:rFonts w:hint="eastAsia"/>
        </w:rPr>
        <w:t>具体的原理：</w:t>
      </w:r>
      <w:hyperlink r:id="rId13" w:history="1">
        <w:r w:rsidRPr="00865ADE">
          <w:rPr>
            <w:rStyle w:val="a3"/>
          </w:rPr>
          <w:t>http://blog.csdn.net/xiaojidan2011/article/details/11595869</w:t>
        </w:r>
      </w:hyperlink>
    </w:p>
    <w:p w:rsidR="00B43EF6" w:rsidRDefault="00B43EF6" w:rsidP="00B43EF6">
      <w:pPr>
        <w:ind w:firstLineChars="600" w:firstLine="1260"/>
      </w:pPr>
      <w:hyperlink r:id="rId14" w:history="1">
        <w:r w:rsidRPr="00865ADE">
          <w:rPr>
            <w:rStyle w:val="a3"/>
          </w:rPr>
          <w:t>http://www.cnblogs.com/549294286/archive/2013/11/11/3417702.html</w:t>
        </w:r>
      </w:hyperlink>
    </w:p>
    <w:p w:rsidR="00B43EF6" w:rsidRDefault="00EB61BD" w:rsidP="00EB61BD">
      <w:r>
        <w:rPr>
          <w:rFonts w:hint="eastAsia"/>
        </w:rPr>
        <w:t>算法实现为：</w:t>
      </w:r>
    </w:p>
    <w:p w:rsidR="00EB61BD" w:rsidRDefault="00EB61BD" w:rsidP="00EB61BD">
      <w:proofErr w:type="spellStart"/>
      <w:r>
        <w:t>pca</w:t>
      </w:r>
      <w:proofErr w:type="spellEnd"/>
      <w:r>
        <w:t xml:space="preserve"> = </w:t>
      </w:r>
      <w:proofErr w:type="gramStart"/>
      <w:r>
        <w:t>PCA(</w:t>
      </w:r>
      <w:proofErr w:type="spellStart"/>
      <w:proofErr w:type="gramEnd"/>
      <w:r>
        <w:t>n_components</w:t>
      </w:r>
      <w:proofErr w:type="spellEnd"/>
      <w:r>
        <w:t xml:space="preserve"> = </w:t>
      </w:r>
      <w:proofErr w:type="spellStart"/>
      <w:r>
        <w:t>n_components</w:t>
      </w:r>
      <w:proofErr w:type="spellEnd"/>
      <w:r>
        <w:t xml:space="preserve">, </w:t>
      </w:r>
      <w:proofErr w:type="spellStart"/>
      <w:r>
        <w:t>svd_solver</w:t>
      </w:r>
      <w:proofErr w:type="spellEnd"/>
      <w:r>
        <w:t>='auto',</w:t>
      </w:r>
    </w:p>
    <w:p w:rsidR="00EB61BD" w:rsidRDefault="00EB61BD" w:rsidP="00EB61BD">
      <w:r>
        <w:t xml:space="preserve">                  whiten=True</w:t>
      </w:r>
      <w:proofErr w:type="gramStart"/>
      <w:r>
        <w:t>).fit</w:t>
      </w:r>
      <w:proofErr w:type="gramEnd"/>
      <w:r>
        <w:t>(self.x_train0)</w:t>
      </w:r>
    </w:p>
    <w:p w:rsidR="00EB61BD" w:rsidRPr="00EB61BD" w:rsidRDefault="00EB61BD" w:rsidP="00EB61BD">
      <w:pPr>
        <w:rPr>
          <w:rFonts w:hint="eastAsia"/>
          <w:lang w:val="fr-FR"/>
        </w:rPr>
      </w:pPr>
      <w:r w:rsidRPr="00EB61BD">
        <w:rPr>
          <w:lang w:val="fr-FR"/>
        </w:rPr>
        <w:t>x_train_pca = pca.transform(self.x_train0)</w:t>
      </w:r>
    </w:p>
    <w:p w:rsidR="00FE60C8" w:rsidRPr="00AB41EC" w:rsidRDefault="00FE60C8" w:rsidP="00FE60C8">
      <w:pPr>
        <w:rPr>
          <w:b/>
        </w:rPr>
      </w:pPr>
      <w:r w:rsidRPr="00AB41EC">
        <w:rPr>
          <w:rFonts w:hint="eastAsia"/>
          <w:b/>
        </w:rPr>
        <w:t>4</w:t>
      </w:r>
      <w:r w:rsidRPr="00AB41EC">
        <w:rPr>
          <w:b/>
        </w:rPr>
        <w:t xml:space="preserve"> </w:t>
      </w:r>
      <w:r w:rsidRPr="00AB41EC">
        <w:rPr>
          <w:rFonts w:hint="eastAsia"/>
          <w:b/>
        </w:rPr>
        <w:t>分类器的构造与训练学习</w:t>
      </w:r>
    </w:p>
    <w:p w:rsidR="00E96796" w:rsidRDefault="00E96796" w:rsidP="00FE60C8">
      <w:r>
        <w:rPr>
          <w:rFonts w:hint="eastAsia"/>
        </w:rPr>
        <w:t>这是</w:t>
      </w:r>
      <w:proofErr w:type="gramStart"/>
      <w:r>
        <w:rPr>
          <w:rFonts w:hint="eastAsia"/>
        </w:rPr>
        <w:t>整个课设的</w:t>
      </w:r>
      <w:proofErr w:type="gramEnd"/>
      <w:r>
        <w:rPr>
          <w:rFonts w:hint="eastAsia"/>
        </w:rPr>
        <w:t>核心部分，即构造建模合理的分类器。我们采用</w:t>
      </w:r>
      <w:r w:rsidRPr="00E96796">
        <w:rPr>
          <w:rFonts w:hint="eastAsia"/>
        </w:rPr>
        <w:t>支持</w:t>
      </w:r>
      <w:proofErr w:type="gramStart"/>
      <w:r w:rsidRPr="00E96796">
        <w:rPr>
          <w:rFonts w:hint="eastAsia"/>
        </w:rPr>
        <w:t>向量机</w:t>
      </w:r>
      <w:proofErr w:type="gramEnd"/>
      <w:r w:rsidRPr="00E96796">
        <w:t>(Support Vector Machine)</w:t>
      </w:r>
      <w:r>
        <w:rPr>
          <w:rFonts w:hint="eastAsia"/>
        </w:rPr>
        <w:t>进行分类。</w:t>
      </w:r>
    </w:p>
    <w:p w:rsidR="00CF6DA0" w:rsidRDefault="00CF6DA0" w:rsidP="00FE60C8">
      <w:pPr>
        <w:rPr>
          <w:rFonts w:hint="eastAsia"/>
        </w:rPr>
      </w:pPr>
      <w:r>
        <w:rPr>
          <w:noProof/>
        </w:rPr>
        <w:drawing>
          <wp:inline distT="0" distB="0" distL="0" distR="0" wp14:anchorId="010BF8F3" wp14:editId="02120D54">
            <wp:extent cx="5274310" cy="221742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217420"/>
                    </a:xfrm>
                    <a:prstGeom prst="rect">
                      <a:avLst/>
                    </a:prstGeom>
                  </pic:spPr>
                </pic:pic>
              </a:graphicData>
            </a:graphic>
          </wp:inline>
        </w:drawing>
      </w:r>
    </w:p>
    <w:p w:rsidR="00E96796" w:rsidRDefault="00E96796" w:rsidP="00FE60C8">
      <w:r>
        <w:rPr>
          <w:rFonts w:hint="eastAsia"/>
        </w:rPr>
        <w:t>SVM</w:t>
      </w:r>
      <w:r w:rsidRPr="00E96796">
        <w:t>是Cortes和</w:t>
      </w:r>
      <w:proofErr w:type="spellStart"/>
      <w:r w:rsidRPr="00E96796">
        <w:t>Vapnik</w:t>
      </w:r>
      <w:proofErr w:type="spellEnd"/>
      <w:r w:rsidRPr="00E96796">
        <w:t>于1995年首先提出的，它在解决小样本、非线性及高维模式识别中表现出许多特有的优势，并能够推广应用到函数拟合等其他机器学习问题中</w:t>
      </w:r>
      <w:r>
        <w:rPr>
          <w:rFonts w:hint="eastAsia"/>
        </w:rPr>
        <w:t>。</w:t>
      </w:r>
    </w:p>
    <w:p w:rsidR="00E96796" w:rsidRDefault="00E96796" w:rsidP="00E96796">
      <w:pPr>
        <w:rPr>
          <w:rFonts w:hint="eastAsia"/>
        </w:rPr>
      </w:pPr>
      <w:r>
        <w:rPr>
          <w:rFonts w:hint="eastAsia"/>
        </w:rPr>
        <w:t>机器学习本质上就是一种对问题真实模型的逼近（我们选择一个我们认为比较好的近似模型，这个近似模型就叫做一个假设），但毫无疑问，真实模型一定是不知道的（如果知道了，我们干吗还要机器学习？直接用真实模型解决问题不就可以了？对吧，哈哈）既然真实模型不知道，那么我们选择的假设与问题真实</w:t>
      </w:r>
      <w:proofErr w:type="gramStart"/>
      <w:r>
        <w:rPr>
          <w:rFonts w:hint="eastAsia"/>
        </w:rPr>
        <w:t>解之间</w:t>
      </w:r>
      <w:proofErr w:type="gramEnd"/>
      <w:r>
        <w:rPr>
          <w:rFonts w:hint="eastAsia"/>
        </w:rPr>
        <w:t>究竟有多大差距，我们就没法得知。比如说我们认为宇宙诞生于</w:t>
      </w:r>
      <w:r>
        <w:t>150亿年前的一场大爆炸，这个假设能够描述很多我们观察到的现象，但它与真实的宇宙模型之间还相差多少？谁也说不清，因为我们压根就不知道真实的宇宙模型到底是什么。</w:t>
      </w:r>
    </w:p>
    <w:p w:rsidR="00E96796" w:rsidRDefault="00E96796" w:rsidP="00E96796">
      <w:pPr>
        <w:rPr>
          <w:rFonts w:hint="eastAsia"/>
        </w:rPr>
      </w:pPr>
      <w:r>
        <w:rPr>
          <w:rFonts w:hint="eastAsia"/>
        </w:rPr>
        <w:t>这个与问题真实</w:t>
      </w:r>
      <w:proofErr w:type="gramStart"/>
      <w:r>
        <w:rPr>
          <w:rFonts w:hint="eastAsia"/>
        </w:rPr>
        <w:t>解之间</w:t>
      </w:r>
      <w:proofErr w:type="gramEnd"/>
      <w:r>
        <w:rPr>
          <w:rFonts w:hint="eastAsia"/>
        </w:rPr>
        <w:t>的误差，就叫做风险（更严格的说，误差的累积叫做风险）。我们选择了一个假设之后（更</w:t>
      </w:r>
      <w:proofErr w:type="gramStart"/>
      <w:r>
        <w:rPr>
          <w:rFonts w:hint="eastAsia"/>
        </w:rPr>
        <w:t>直观点</w:t>
      </w:r>
      <w:proofErr w:type="gramEnd"/>
      <w:r>
        <w:rPr>
          <w:rFonts w:hint="eastAsia"/>
        </w:rPr>
        <w:t>说，我们得到了一个分类器以后），真实误差无从得知，但我们可以用某些可以掌握的量来逼近它。最直观的想法就是使用分类器在样本数据上的分类的结果与真实结果（因为样本是已经标注过的数据，是准确的数据）之间的差值来表示。这个差值叫做经验风险</w:t>
      </w:r>
      <w:proofErr w:type="spellStart"/>
      <w:r>
        <w:t>Remp</w:t>
      </w:r>
      <w:proofErr w:type="spellEnd"/>
      <w:r>
        <w:t>(w)。以前的机器学习方法都把经验风险最小化作为努力的目标，但</w:t>
      </w:r>
      <w:r>
        <w:lastRenderedPageBreak/>
        <w:t>后来发现很多分类函数能够在样本集上轻易达到100%的正确率，在真实分类时却一塌糊涂（即所谓的推广能力差，或</w:t>
      </w:r>
      <w:r>
        <w:rPr>
          <w:rFonts w:hint="eastAsia"/>
        </w:rPr>
        <w:t>泛化能力差）。此时的情况便是选择了一个足够复杂的分类函数（它的</w:t>
      </w:r>
      <w:r>
        <w:t>VC维很高），能够精确的记住每一个样本，但对样本之外的数据一律分类错误。回头看看经验风险最小化原则我们就会发现，此原则适用的大前提是经验风险要确实能够逼近真实风险才行（行话叫一致），但实际上能逼近么？答案是不能，因为样本数相对于现实世界要分类的文本数来说简直九牛一毛，经验风险最小化原则只在这占很小比例的样本上做到没有误差，当然不能保证在更大比例的真实文本上也没有误差。</w:t>
      </w:r>
    </w:p>
    <w:p w:rsidR="00E96796" w:rsidRDefault="00E96796" w:rsidP="00E96796">
      <w:pPr>
        <w:rPr>
          <w:rFonts w:hint="eastAsia"/>
        </w:rPr>
      </w:pPr>
      <w:r>
        <w:rPr>
          <w:rFonts w:hint="eastAsia"/>
        </w:rPr>
        <w:t>统计学习因此而引入了泛化误差界的概念，就是指真实风险应该由两部分内容刻画，一是经验风险，代表了分类器在给定样本上的误差；二是置信风险，代表了我们在多大程度上可以信任分类器在未知文本上分类的结果。很显然，第二部分是没有办法精确计算的，因此只能给出一个估计的区间，也使得整个误差只能计算上界，而无法计算准确的值（所以叫做泛化误差界，而不叫泛化误差）。</w:t>
      </w:r>
    </w:p>
    <w:p w:rsidR="00E96796" w:rsidRDefault="00E96796" w:rsidP="00E96796">
      <w:pPr>
        <w:rPr>
          <w:rFonts w:hint="eastAsia"/>
        </w:rPr>
      </w:pPr>
      <w:r>
        <w:rPr>
          <w:rFonts w:hint="eastAsia"/>
        </w:rPr>
        <w:t>置信风险与两个量有关，一是样本数量，显然给定的样本数量越大，我们的学习结果越有可能正确，此时置信风险越小；二是分类函数的</w:t>
      </w:r>
      <w:r>
        <w:t>VC维，显然VC</w:t>
      </w:r>
      <w:proofErr w:type="gramStart"/>
      <w:r>
        <w:t>维越大</w:t>
      </w:r>
      <w:proofErr w:type="gramEnd"/>
      <w:r>
        <w:t>，推广能力越差，置信风险会变大。</w:t>
      </w:r>
    </w:p>
    <w:p w:rsidR="00E96796" w:rsidRDefault="00E96796" w:rsidP="00E96796">
      <w:pPr>
        <w:rPr>
          <w:rFonts w:hint="eastAsia"/>
        </w:rPr>
      </w:pPr>
      <w:r>
        <w:rPr>
          <w:rFonts w:hint="eastAsia"/>
        </w:rPr>
        <w:t>泛化误差界的公式为：</w:t>
      </w:r>
      <w:r w:rsidR="00692CD1">
        <w:t xml:space="preserve"> </w:t>
      </w:r>
    </w:p>
    <w:p w:rsidR="00E96796" w:rsidRDefault="00692CD1" w:rsidP="00E96796">
      <w:pPr>
        <w:rPr>
          <w:rFonts w:hint="eastAsia"/>
        </w:rPr>
      </w:pPr>
      <w:r>
        <w:t>R(w)≤</w:t>
      </w:r>
      <w:proofErr w:type="spellStart"/>
      <w:r>
        <w:t>Remp</w:t>
      </w:r>
      <w:proofErr w:type="spellEnd"/>
      <w:r>
        <w:t xml:space="preserve">(w)+Ф(n/h) </w:t>
      </w:r>
    </w:p>
    <w:p w:rsidR="00E96796" w:rsidRDefault="00E96796" w:rsidP="00E96796">
      <w:pPr>
        <w:rPr>
          <w:rFonts w:hint="eastAsia"/>
        </w:rPr>
      </w:pPr>
      <w:r>
        <w:rPr>
          <w:rFonts w:hint="eastAsia"/>
        </w:rPr>
        <w:t>公式中</w:t>
      </w:r>
      <w:r>
        <w:t>R(w)就是真实风险，</w:t>
      </w:r>
      <w:proofErr w:type="spellStart"/>
      <w:r>
        <w:t>Remp</w:t>
      </w:r>
      <w:proofErr w:type="spellEnd"/>
      <w:r>
        <w:t>(w)就是经验风险，Ф(n/h)就是置信风险。统计学习的目标从经验风险最小化变为了寻求经验风险与置信风险的和最小，即结构风险最小。</w:t>
      </w:r>
    </w:p>
    <w:p w:rsidR="00E96796" w:rsidRDefault="00E96796" w:rsidP="00E96796">
      <w:r>
        <w:t>SVM正是这样一种努力最小化结构风险的算法。</w:t>
      </w:r>
    </w:p>
    <w:p w:rsidR="00692CD1" w:rsidRDefault="00692CD1" w:rsidP="00E96796">
      <w:r>
        <w:rPr>
          <w:rFonts w:hint="eastAsia"/>
        </w:rPr>
        <w:t>下面举例简述基本原理：</w:t>
      </w:r>
    </w:p>
    <w:p w:rsidR="00692CD1" w:rsidRDefault="00692CD1" w:rsidP="00E96796">
      <w:pPr>
        <w:rPr>
          <w:rFonts w:hint="eastAsia"/>
        </w:rPr>
      </w:pPr>
      <w:r>
        <w:rPr>
          <w:rFonts w:hint="eastAsia"/>
        </w:rPr>
        <w:t>首先是线性SVM向量机，如图</w:t>
      </w:r>
      <w:r w:rsidR="00622938">
        <w:rPr>
          <w:rFonts w:hint="eastAsia"/>
        </w:rPr>
        <w:t>所示二维平面</w:t>
      </w:r>
      <w:r>
        <w:rPr>
          <w:rFonts w:hint="eastAsia"/>
        </w:rPr>
        <w:t>有两类</w:t>
      </w:r>
      <w:r w:rsidR="00622938">
        <w:rPr>
          <w:rFonts w:hint="eastAsia"/>
        </w:rPr>
        <w:t>点，我们要做的便是找到一条</w:t>
      </w:r>
      <w:proofErr w:type="gramStart"/>
      <w:r w:rsidR="00622938">
        <w:rPr>
          <w:rFonts w:hint="eastAsia"/>
        </w:rPr>
        <w:t>分类线</w:t>
      </w:r>
      <w:proofErr w:type="gramEnd"/>
      <w:r w:rsidR="00622938">
        <w:rPr>
          <w:rFonts w:hint="eastAsia"/>
        </w:rPr>
        <w:t>将整个平面分为两部分，一部分属于蓝色五角星，一部分属于红色点，如过新加入的点落在五角星一侧便判定他为五角星类。</w:t>
      </w:r>
    </w:p>
    <w:p w:rsidR="00692CD1" w:rsidRDefault="00692CD1" w:rsidP="00E96796">
      <w:r>
        <w:rPr>
          <w:noProof/>
        </w:rPr>
        <w:drawing>
          <wp:inline distT="0" distB="0" distL="0" distR="0" wp14:anchorId="0251CDE6" wp14:editId="25B831FD">
            <wp:extent cx="4933950" cy="3048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33950" cy="3048000"/>
                    </a:xfrm>
                    <a:prstGeom prst="rect">
                      <a:avLst/>
                    </a:prstGeom>
                  </pic:spPr>
                </pic:pic>
              </a:graphicData>
            </a:graphic>
          </wp:inline>
        </w:drawing>
      </w:r>
    </w:p>
    <w:p w:rsidR="00622938" w:rsidRDefault="00622938" w:rsidP="00E96796">
      <w:r>
        <w:rPr>
          <w:rFonts w:hint="eastAsia"/>
        </w:rPr>
        <w:t>这些</w:t>
      </w:r>
      <w:proofErr w:type="gramStart"/>
      <w:r>
        <w:rPr>
          <w:rFonts w:hint="eastAsia"/>
        </w:rPr>
        <w:t>分类线</w:t>
      </w:r>
      <w:proofErr w:type="gramEnd"/>
      <w:r>
        <w:rPr>
          <w:rFonts w:hint="eastAsia"/>
        </w:rPr>
        <w:t>可能有很多，现需要找到最优的分类线。</w:t>
      </w:r>
      <w:r>
        <w:rPr>
          <w:noProof/>
        </w:rPr>
        <w:lastRenderedPageBreak/>
        <w:drawing>
          <wp:inline distT="0" distB="0" distL="0" distR="0" wp14:anchorId="7541C96A" wp14:editId="09361367">
            <wp:extent cx="5274310" cy="293941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939415"/>
                    </a:xfrm>
                    <a:prstGeom prst="rect">
                      <a:avLst/>
                    </a:prstGeom>
                  </pic:spPr>
                </pic:pic>
              </a:graphicData>
            </a:graphic>
          </wp:inline>
        </w:drawing>
      </w:r>
    </w:p>
    <w:p w:rsidR="00622938" w:rsidRDefault="00622938" w:rsidP="00E96796">
      <w:r>
        <w:rPr>
          <w:rFonts w:hint="eastAsia"/>
        </w:rPr>
        <w:t>通俗地理解，只需要使得如图所示的Gap达到最大即可。</w:t>
      </w:r>
      <w:r>
        <w:rPr>
          <w:rFonts w:hint="eastAsia"/>
        </w:rPr>
        <w:t>同样的方法适用于多维多类的问题，此时</w:t>
      </w:r>
      <w:proofErr w:type="gramStart"/>
      <w:r>
        <w:rPr>
          <w:rFonts w:hint="eastAsia"/>
        </w:rPr>
        <w:t>分类线</w:t>
      </w:r>
      <w:proofErr w:type="gramEnd"/>
      <w:r>
        <w:rPr>
          <w:rFonts w:hint="eastAsia"/>
        </w:rPr>
        <w:t>即分类超平面。</w:t>
      </w:r>
    </w:p>
    <w:p w:rsidR="00CF6DA0" w:rsidRPr="00622938" w:rsidRDefault="00CF6DA0" w:rsidP="00E96796">
      <w:pPr>
        <w:rPr>
          <w:rFonts w:hint="eastAsia"/>
        </w:rPr>
      </w:pPr>
      <w:r>
        <w:rPr>
          <w:noProof/>
        </w:rPr>
        <w:drawing>
          <wp:inline distT="0" distB="0" distL="0" distR="0" wp14:anchorId="786412EC" wp14:editId="1079B9D9">
            <wp:extent cx="2924175" cy="16192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4175" cy="1619250"/>
                    </a:xfrm>
                    <a:prstGeom prst="rect">
                      <a:avLst/>
                    </a:prstGeom>
                  </pic:spPr>
                </pic:pic>
              </a:graphicData>
            </a:graphic>
          </wp:inline>
        </w:drawing>
      </w:r>
    </w:p>
    <w:p w:rsidR="00622938" w:rsidRDefault="00622938" w:rsidP="00E96796">
      <w:r>
        <w:rPr>
          <w:rFonts w:hint="eastAsia"/>
        </w:rPr>
        <w:t>设w为这个超平面的法向量</w:t>
      </w:r>
      <w:r w:rsidR="0072122A">
        <w:rPr>
          <w:rFonts w:hint="eastAsia"/>
        </w:rPr>
        <w:t>，中间具体的数学推导过程不再详述，总之我们要实现的优化是：</w:t>
      </w:r>
    </w:p>
    <w:p w:rsidR="0072122A" w:rsidRDefault="0072122A" w:rsidP="00E96796">
      <w:r>
        <w:rPr>
          <w:noProof/>
        </w:rPr>
        <w:drawing>
          <wp:inline distT="0" distB="0" distL="0" distR="0" wp14:anchorId="74F62D70" wp14:editId="404FDA72">
            <wp:extent cx="4229100" cy="6381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29100" cy="638175"/>
                    </a:xfrm>
                    <a:prstGeom prst="rect">
                      <a:avLst/>
                    </a:prstGeom>
                  </pic:spPr>
                </pic:pic>
              </a:graphicData>
            </a:graphic>
          </wp:inline>
        </w:drawing>
      </w:r>
    </w:p>
    <w:p w:rsidR="0072122A" w:rsidRDefault="0072122A" w:rsidP="00E96796">
      <w:proofErr w:type="spellStart"/>
      <w:r>
        <w:rPr>
          <w:rFonts w:hint="eastAsia"/>
        </w:rPr>
        <w:t>yI</w:t>
      </w:r>
      <w:proofErr w:type="spellEnd"/>
      <w:r>
        <w:rPr>
          <w:rFonts w:hint="eastAsia"/>
        </w:rPr>
        <w:t>为正确的分类结果，xi为特征向量。</w:t>
      </w:r>
    </w:p>
    <w:p w:rsidR="00955856" w:rsidRDefault="00955856" w:rsidP="00E96796">
      <w:r>
        <w:rPr>
          <w:rFonts w:hint="eastAsia"/>
        </w:rPr>
        <w:t>一个更简单的例子，要对苹果和香蕉进行分类：</w:t>
      </w:r>
    </w:p>
    <w:p w:rsidR="00955856" w:rsidRDefault="00955856" w:rsidP="00E96796">
      <w:r>
        <w:rPr>
          <w:noProof/>
        </w:rPr>
        <w:lastRenderedPageBreak/>
        <w:drawing>
          <wp:inline distT="0" distB="0" distL="0" distR="0" wp14:anchorId="2A8DD0C0" wp14:editId="6930BC5F">
            <wp:extent cx="5274310" cy="367919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679190"/>
                    </a:xfrm>
                    <a:prstGeom prst="rect">
                      <a:avLst/>
                    </a:prstGeom>
                  </pic:spPr>
                </pic:pic>
              </a:graphicData>
            </a:graphic>
          </wp:inline>
        </w:drawing>
      </w:r>
    </w:p>
    <w:p w:rsidR="00955856" w:rsidRDefault="00B75010" w:rsidP="00E96796">
      <w:r>
        <w:rPr>
          <w:noProof/>
        </w:rPr>
        <w:drawing>
          <wp:inline distT="0" distB="0" distL="0" distR="0" wp14:anchorId="6DC15423" wp14:editId="3A7FFB5C">
            <wp:extent cx="4076700" cy="32194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76700" cy="3219450"/>
                    </a:xfrm>
                    <a:prstGeom prst="rect">
                      <a:avLst/>
                    </a:prstGeom>
                  </pic:spPr>
                </pic:pic>
              </a:graphicData>
            </a:graphic>
          </wp:inline>
        </w:drawing>
      </w:r>
    </w:p>
    <w:p w:rsidR="00B75010" w:rsidRDefault="00B75010" w:rsidP="00E96796"/>
    <w:p w:rsidR="00B75010" w:rsidRDefault="00B75010" w:rsidP="00E96796">
      <w:pPr>
        <w:rPr>
          <w:rFonts w:hint="eastAsia"/>
        </w:rPr>
      </w:pPr>
    </w:p>
    <w:p w:rsidR="00CF6DA0" w:rsidRDefault="00CF6DA0" w:rsidP="00E96796">
      <w:r>
        <w:rPr>
          <w:rFonts w:hint="eastAsia"/>
        </w:rPr>
        <w:t>SVM支持</w:t>
      </w:r>
      <w:proofErr w:type="gramStart"/>
      <w:r>
        <w:rPr>
          <w:rFonts w:hint="eastAsia"/>
        </w:rPr>
        <w:t>向量机</w:t>
      </w:r>
      <w:proofErr w:type="gramEnd"/>
      <w:r>
        <w:rPr>
          <w:rFonts w:hint="eastAsia"/>
        </w:rPr>
        <w:t>则引入了非线性的神经网络，从而更好地解决非线性问题:</w:t>
      </w:r>
    </w:p>
    <w:p w:rsidR="006529E6" w:rsidRDefault="006529E6" w:rsidP="00E96796">
      <w:r w:rsidRPr="006529E6">
        <w:rPr>
          <w:rFonts w:hint="eastAsia"/>
        </w:rPr>
        <w:t>我们将使用一种叫做核函数（</w:t>
      </w:r>
      <w:r w:rsidRPr="006529E6">
        <w:t>kernel）的工具，将数据从一个空间转换到另一个空间，使其变成易于分类器理解的形式。但要确保核函数可以很快速的进行计算，否则影响效率。</w:t>
      </w:r>
    </w:p>
    <w:p w:rsidR="005C6F70" w:rsidRPr="005C6F70" w:rsidRDefault="005C6F70" w:rsidP="005C6F70">
      <w:pPr>
        <w:rPr>
          <w:rFonts w:hint="eastAsia"/>
        </w:rPr>
      </w:pPr>
      <w:r w:rsidRPr="005C6F70">
        <w:rPr>
          <w:rFonts w:hint="eastAsia"/>
        </w:rPr>
        <w:t>常用的核函数有：</w:t>
      </w:r>
    </w:p>
    <w:p w:rsidR="00DA162B" w:rsidRDefault="00DA162B" w:rsidP="00DA162B">
      <w:pPr>
        <w:rPr>
          <w:rFonts w:hint="eastAsia"/>
        </w:rPr>
      </w:pPr>
      <w:r>
        <w:t>1. 多项式核函数（Polynomial Kernel），其形式如下：</w:t>
      </w:r>
      <w:r>
        <w:t xml:space="preserve"> </w:t>
      </w:r>
    </w:p>
    <w:p w:rsidR="00DA162B" w:rsidRDefault="00DA162B" w:rsidP="00DA162B">
      <w:pPr>
        <w:rPr>
          <w:rFonts w:hint="eastAsia"/>
        </w:rPr>
      </w:pPr>
      <w:r>
        <w:t>Kernel(</w:t>
      </w:r>
      <w:proofErr w:type="gramStart"/>
      <w:r>
        <w:t>X,X</w:t>
      </w:r>
      <w:proofErr w:type="gramEnd"/>
      <w:r>
        <w:t>′)=(</w:t>
      </w:r>
      <w:proofErr w:type="spellStart"/>
      <w:r>
        <w:t>ξ+γXTX</w:t>
      </w:r>
      <w:proofErr w:type="spellEnd"/>
      <w:r>
        <w:t>′)Q</w:t>
      </w:r>
    </w:p>
    <w:p w:rsidR="00DA162B" w:rsidRPr="00DA162B" w:rsidRDefault="00DA162B" w:rsidP="00DA162B">
      <w:pPr>
        <w:rPr>
          <w:rFonts w:hint="eastAsia"/>
        </w:rPr>
      </w:pPr>
      <w:r>
        <w:lastRenderedPageBreak/>
        <w:t>2. 径向基函数（Radial Basis Function，RBF），其形式如下：</w:t>
      </w:r>
      <w:r>
        <w:t xml:space="preserve"> </w:t>
      </w:r>
    </w:p>
    <w:p w:rsidR="00DA162B" w:rsidRDefault="00DA162B" w:rsidP="00DA162B">
      <w:r>
        <w:t>Kernel(X,X′)=e(</w:t>
      </w:r>
      <w:r>
        <w:rPr>
          <w:rFonts w:ascii="微软雅黑" w:eastAsia="微软雅黑" w:hAnsi="微软雅黑" w:cs="微软雅黑" w:hint="eastAsia"/>
        </w:rPr>
        <w:t>−</w:t>
      </w:r>
      <w:r>
        <w:t>||X</w:t>
      </w:r>
      <w:r>
        <w:rPr>
          <w:rFonts w:ascii="微软雅黑" w:eastAsia="微软雅黑" w:hAnsi="微软雅黑" w:cs="微软雅黑" w:hint="eastAsia"/>
        </w:rPr>
        <w:t>−</w:t>
      </w:r>
      <w:r>
        <w:t>X</w:t>
      </w:r>
      <w:r>
        <w:rPr>
          <w:rFonts w:ascii="等线" w:eastAsia="等线" w:hAnsi="等线" w:cs="等线" w:hint="eastAsia"/>
        </w:rPr>
        <w:t>′</w:t>
      </w:r>
      <w:r>
        <w:t>||22</w:t>
      </w:r>
      <w:r>
        <w:rPr>
          <w:rFonts w:ascii="等线" w:eastAsia="等线" w:hAnsi="等线" w:cs="等线" w:hint="eastAsia"/>
        </w:rPr>
        <w:t>σ</w:t>
      </w:r>
      <w:r>
        <w:t>2)</w:t>
      </w:r>
    </w:p>
    <w:p w:rsidR="00DA162B" w:rsidRDefault="00DA162B" w:rsidP="00DA162B">
      <w:pPr>
        <w:rPr>
          <w:rFonts w:hint="eastAsia"/>
        </w:rPr>
      </w:pPr>
      <w:r>
        <w:t>上述高斯核函数将数据从特征空间映射到更高维的空间，具体来说这里是映射到一个无穷维的空间。</w:t>
      </w:r>
    </w:p>
    <w:p w:rsidR="00DA162B" w:rsidRDefault="00DA162B" w:rsidP="00DA162B">
      <w:pPr>
        <w:rPr>
          <w:rFonts w:hint="eastAsia"/>
        </w:rPr>
      </w:pPr>
      <w:r>
        <w:rPr>
          <w:rFonts w:hint="eastAsia"/>
        </w:rPr>
        <w:t>将核函数（</w:t>
      </w:r>
      <w:r>
        <w:t>kernel）引入到 SVM 中也就是替换 SVM 中的 XTY 为 Kernel(X,Y)，也就是将第3部份第2步的二次规划规划问题中的 XTX 为 Kernel(X,X)，例如二次项核函数的 (1+XT</w:t>
      </w:r>
      <w:r>
        <w:rPr>
          <w:rFonts w:ascii="Cambria" w:hAnsi="Cambria" w:cs="Cambria"/>
        </w:rPr>
        <w:t>∗</w:t>
      </w:r>
      <w:r>
        <w:t>X)2，将</w:t>
      </w:r>
      <w:r>
        <w:t xml:space="preserve"> </w:t>
      </w:r>
    </w:p>
    <w:p w:rsidR="00DA162B" w:rsidRDefault="00DA162B" w:rsidP="00DA162B">
      <w:pPr>
        <w:rPr>
          <w:rFonts w:hint="eastAsia"/>
        </w:rPr>
      </w:pPr>
      <w:r>
        <w:t>b=</w:t>
      </w:r>
      <w:proofErr w:type="spellStart"/>
      <w:r>
        <w:t>ys</w:t>
      </w:r>
      <w:proofErr w:type="spellEnd"/>
      <w:r>
        <w:rPr>
          <w:rFonts w:ascii="微软雅黑" w:eastAsia="微软雅黑" w:hAnsi="微软雅黑" w:cs="微软雅黑" w:hint="eastAsia"/>
        </w:rPr>
        <w:t>−</w:t>
      </w:r>
      <w:proofErr w:type="spellStart"/>
      <w:r>
        <w:t>wTxs</w:t>
      </w:r>
      <w:proofErr w:type="spellEnd"/>
      <w:r>
        <w:t>=</w:t>
      </w:r>
      <w:proofErr w:type="spellStart"/>
      <w:r>
        <w:t>ys</w:t>
      </w:r>
      <w:proofErr w:type="spellEnd"/>
      <w:r>
        <w:rPr>
          <w:rFonts w:ascii="微软雅黑" w:eastAsia="微软雅黑" w:hAnsi="微软雅黑" w:cs="微软雅黑" w:hint="eastAsia"/>
        </w:rPr>
        <w:t>−</w:t>
      </w:r>
      <w:r>
        <w:t>(</w:t>
      </w:r>
      <w:r>
        <w:rPr>
          <w:rFonts w:ascii="等线" w:eastAsia="等线" w:hAnsi="等线" w:cs="等线" w:hint="eastAsia"/>
        </w:rPr>
        <w:t>∑</w:t>
      </w:r>
      <w:proofErr w:type="spellStart"/>
      <w:r>
        <w:t>Nn</w:t>
      </w:r>
      <w:proofErr w:type="spellEnd"/>
      <w:r>
        <w:t>=1</w:t>
      </w:r>
      <w:r>
        <w:rPr>
          <w:rFonts w:ascii="等线" w:eastAsia="等线" w:hAnsi="等线" w:cs="等线" w:hint="eastAsia"/>
        </w:rPr>
        <w:t>α</w:t>
      </w:r>
      <w:proofErr w:type="spellStart"/>
      <w:r>
        <w:t>nynxn</w:t>
      </w:r>
      <w:proofErr w:type="spellEnd"/>
      <w:r>
        <w:t>)</w:t>
      </w:r>
      <w:proofErr w:type="spellStart"/>
      <w:r>
        <w:t>xs</w:t>
      </w:r>
      <w:proofErr w:type="spellEnd"/>
    </w:p>
    <w:p w:rsidR="00DA162B" w:rsidRDefault="00DA162B" w:rsidP="00DA162B">
      <w:pPr>
        <w:rPr>
          <w:rFonts w:hint="eastAsia"/>
        </w:rPr>
      </w:pPr>
      <w:r>
        <w:t xml:space="preserve"> 替换为：</w:t>
      </w:r>
      <w:r>
        <w:t xml:space="preserve"> </w:t>
      </w:r>
    </w:p>
    <w:p w:rsidR="00DA162B" w:rsidRDefault="00DA162B" w:rsidP="00DA162B">
      <w:pPr>
        <w:rPr>
          <w:rFonts w:hint="eastAsia"/>
        </w:rPr>
      </w:pPr>
      <w:r>
        <w:t>b=</w:t>
      </w:r>
      <w:proofErr w:type="spellStart"/>
      <w:r>
        <w:t>ys</w:t>
      </w:r>
      <w:proofErr w:type="spellEnd"/>
      <w:r>
        <w:rPr>
          <w:rFonts w:ascii="微软雅黑" w:eastAsia="微软雅黑" w:hAnsi="微软雅黑" w:cs="微软雅黑" w:hint="eastAsia"/>
        </w:rPr>
        <w:t>−</w:t>
      </w:r>
      <w:r>
        <w:rPr>
          <w:rFonts w:ascii="等线" w:eastAsia="等线" w:hAnsi="等线" w:cs="等线" w:hint="eastAsia"/>
        </w:rPr>
        <w:t>∑</w:t>
      </w:r>
      <w:proofErr w:type="spellStart"/>
      <w:r>
        <w:t>Nn</w:t>
      </w:r>
      <w:proofErr w:type="spellEnd"/>
      <w:r>
        <w:t>=1</w:t>
      </w:r>
      <w:r>
        <w:rPr>
          <w:rFonts w:ascii="等线" w:eastAsia="等线" w:hAnsi="等线" w:cs="等线" w:hint="eastAsia"/>
        </w:rPr>
        <w:t>α</w:t>
      </w:r>
      <w:proofErr w:type="spellStart"/>
      <w:r>
        <w:t>nynKernel</w:t>
      </w:r>
      <w:proofErr w:type="spellEnd"/>
      <w:r>
        <w:t>(</w:t>
      </w:r>
      <w:proofErr w:type="spellStart"/>
      <w:r>
        <w:t>xn,xs</w:t>
      </w:r>
      <w:proofErr w:type="spellEnd"/>
      <w:r>
        <w:t>)</w:t>
      </w:r>
    </w:p>
    <w:p w:rsidR="00DA162B" w:rsidRDefault="00DA162B" w:rsidP="00DA162B">
      <w:pPr>
        <w:rPr>
          <w:rFonts w:hint="eastAsia"/>
        </w:rPr>
      </w:pPr>
      <w:r>
        <w:rPr>
          <w:rFonts w:hint="eastAsia"/>
        </w:rPr>
        <w:t>其中</w:t>
      </w:r>
      <w:r>
        <w:t xml:space="preserve"> s 表示某个支持向量。</w:t>
      </w:r>
    </w:p>
    <w:p w:rsidR="00DA162B" w:rsidRDefault="00DA162B" w:rsidP="00DA162B">
      <w:pPr>
        <w:rPr>
          <w:rFonts w:hint="eastAsia"/>
        </w:rPr>
      </w:pPr>
      <w:r>
        <w:rPr>
          <w:rFonts w:hint="eastAsia"/>
        </w:rPr>
        <w:t>最后，将：</w:t>
      </w:r>
      <w:r>
        <w:t xml:space="preserve"> </w:t>
      </w:r>
    </w:p>
    <w:p w:rsidR="00DA162B" w:rsidRDefault="00DA162B" w:rsidP="00DA162B">
      <w:pPr>
        <w:rPr>
          <w:rFonts w:hint="eastAsia"/>
        </w:rPr>
      </w:pPr>
      <w:proofErr w:type="spellStart"/>
      <w:r>
        <w:t>gsvm</w:t>
      </w:r>
      <w:proofErr w:type="spellEnd"/>
      <w:r>
        <w:t>(x)=sig</w:t>
      </w:r>
      <w:r>
        <w:t>n(</w:t>
      </w:r>
      <w:proofErr w:type="spellStart"/>
      <w:r>
        <w:t>wTx+</w:t>
      </w:r>
      <w:proofErr w:type="gramStart"/>
      <w:r>
        <w:t>b</w:t>
      </w:r>
      <w:proofErr w:type="spellEnd"/>
      <w:r>
        <w:t>)=</w:t>
      </w:r>
      <w:proofErr w:type="gramEnd"/>
      <w:r>
        <w:t>sign((∑</w:t>
      </w:r>
      <w:proofErr w:type="spellStart"/>
      <w:r>
        <w:t>Nn</w:t>
      </w:r>
      <w:proofErr w:type="spellEnd"/>
      <w:r>
        <w:t>=1α</w:t>
      </w:r>
      <w:proofErr w:type="spellStart"/>
      <w:r>
        <w:t>nynxn</w:t>
      </w:r>
      <w:proofErr w:type="spellEnd"/>
      <w:r>
        <w:t>)</w:t>
      </w:r>
      <w:proofErr w:type="spellStart"/>
      <w:r>
        <w:t>x+b</w:t>
      </w:r>
      <w:proofErr w:type="spellEnd"/>
      <w:r>
        <w:t>)</w:t>
      </w:r>
    </w:p>
    <w:p w:rsidR="00DA162B" w:rsidRDefault="00DA162B" w:rsidP="00DA162B">
      <w:pPr>
        <w:rPr>
          <w:rFonts w:hint="eastAsia"/>
        </w:rPr>
      </w:pPr>
      <w:r>
        <w:t xml:space="preserve"> 替换为：</w:t>
      </w:r>
      <w:r>
        <w:t xml:space="preserve"> </w:t>
      </w:r>
    </w:p>
    <w:p w:rsidR="00CF6DA0" w:rsidRDefault="00DA162B" w:rsidP="00DA162B">
      <w:proofErr w:type="spellStart"/>
      <w:r>
        <w:t>gsvm</w:t>
      </w:r>
      <w:proofErr w:type="spellEnd"/>
      <w:r>
        <w:t>(x)=sign(∑</w:t>
      </w:r>
      <w:proofErr w:type="spellStart"/>
      <w:r>
        <w:t>Nn</w:t>
      </w:r>
      <w:proofErr w:type="spellEnd"/>
      <w:r>
        <w:t>=1α</w:t>
      </w:r>
      <w:proofErr w:type="spellStart"/>
      <w:r>
        <w:t>nynKernel</w:t>
      </w:r>
      <w:proofErr w:type="spellEnd"/>
      <w:r>
        <w:t>(</w:t>
      </w:r>
      <w:proofErr w:type="spellStart"/>
      <w:proofErr w:type="gramStart"/>
      <w:r>
        <w:t>xn,x</w:t>
      </w:r>
      <w:proofErr w:type="spellEnd"/>
      <w:proofErr w:type="gramEnd"/>
      <w:r>
        <w:t>)+b)</w:t>
      </w:r>
    </w:p>
    <w:p w:rsidR="005C6F70" w:rsidRPr="005C6F70" w:rsidRDefault="005C6F70" w:rsidP="00DA162B">
      <w:r>
        <w:rPr>
          <w:rFonts w:hint="eastAsia"/>
        </w:rPr>
        <w:t>之后进行神经网络的建模，其中K(x1，x)为上述核函数：</w:t>
      </w:r>
    </w:p>
    <w:p w:rsidR="005C6F70" w:rsidRPr="00DA162B" w:rsidRDefault="005C6F70" w:rsidP="00DA162B">
      <w:pPr>
        <w:rPr>
          <w:rFonts w:hint="eastAsia"/>
        </w:rPr>
      </w:pPr>
      <w:r>
        <w:rPr>
          <w:noProof/>
        </w:rPr>
        <w:drawing>
          <wp:inline distT="0" distB="0" distL="0" distR="0" wp14:anchorId="2484E80E" wp14:editId="08A884BE">
            <wp:extent cx="3448050" cy="20764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48050" cy="2076450"/>
                    </a:xfrm>
                    <a:prstGeom prst="rect">
                      <a:avLst/>
                    </a:prstGeom>
                  </pic:spPr>
                </pic:pic>
              </a:graphicData>
            </a:graphic>
          </wp:inline>
        </w:drawing>
      </w:r>
    </w:p>
    <w:p w:rsidR="00E96796" w:rsidRDefault="00E96796" w:rsidP="00FE60C8">
      <w:r>
        <w:rPr>
          <w:rFonts w:hint="eastAsia"/>
        </w:rPr>
        <w:t>详细：</w:t>
      </w:r>
      <w:r w:rsidR="0072122A">
        <w:fldChar w:fldCharType="begin"/>
      </w:r>
      <w:r w:rsidR="0072122A">
        <w:instrText xml:space="preserve"> HYPERLINK "</w:instrText>
      </w:r>
      <w:r w:rsidR="0072122A" w:rsidRPr="00E96796">
        <w:instrText>http://blog.csdn.net/passball/article/details/7661887/</w:instrText>
      </w:r>
      <w:r w:rsidR="0072122A">
        <w:instrText xml:space="preserve">" </w:instrText>
      </w:r>
      <w:r w:rsidR="0072122A">
        <w:fldChar w:fldCharType="separate"/>
      </w:r>
      <w:r w:rsidR="0072122A" w:rsidRPr="00865ADE">
        <w:rPr>
          <w:rStyle w:val="a3"/>
        </w:rPr>
        <w:t>http://blog.csdn.net/passball/article/details/7661887/</w:t>
      </w:r>
      <w:r w:rsidR="0072122A">
        <w:fldChar w:fldCharType="end"/>
      </w:r>
    </w:p>
    <w:p w:rsidR="0072122A" w:rsidRDefault="0072122A" w:rsidP="005C6F70">
      <w:pPr>
        <w:ind w:firstLineChars="300" w:firstLine="630"/>
      </w:pPr>
      <w:hyperlink r:id="rId23" w:history="1">
        <w:r w:rsidRPr="00865ADE">
          <w:rPr>
            <w:rStyle w:val="a3"/>
          </w:rPr>
          <w:t>http://blog.csdn.net/macyang/article/details/38782399/</w:t>
        </w:r>
      </w:hyperlink>
    </w:p>
    <w:p w:rsidR="00146AAE" w:rsidRDefault="00146AAE" w:rsidP="005C6F70">
      <w:pPr>
        <w:ind w:firstLineChars="300" w:firstLine="630"/>
      </w:pPr>
      <w:hyperlink r:id="rId24" w:history="1">
        <w:r w:rsidRPr="00865ADE">
          <w:rPr>
            <w:rStyle w:val="a3"/>
          </w:rPr>
          <w:t>https://www.zhihu.com/question/21094489</w:t>
        </w:r>
      </w:hyperlink>
    </w:p>
    <w:p w:rsidR="00146AAE" w:rsidRPr="00F847AA" w:rsidRDefault="00146AAE" w:rsidP="005C6F70">
      <w:pPr>
        <w:ind w:firstLineChars="300" w:firstLine="630"/>
        <w:rPr>
          <w:rFonts w:hint="eastAsia"/>
        </w:rPr>
      </w:pPr>
    </w:p>
    <w:p w:rsidR="00FE60C8" w:rsidRPr="00AB41EC" w:rsidRDefault="00FE60C8" w:rsidP="00FE60C8">
      <w:pPr>
        <w:rPr>
          <w:b/>
        </w:rPr>
      </w:pPr>
      <w:r w:rsidRPr="00AB41EC">
        <w:rPr>
          <w:rFonts w:hint="eastAsia"/>
          <w:b/>
        </w:rPr>
        <w:t>5</w:t>
      </w:r>
      <w:r w:rsidRPr="00AB41EC">
        <w:rPr>
          <w:b/>
        </w:rPr>
        <w:t xml:space="preserve"> </w:t>
      </w:r>
      <w:r w:rsidRPr="00AB41EC">
        <w:rPr>
          <w:rFonts w:hint="eastAsia"/>
          <w:b/>
        </w:rPr>
        <w:t>预测测试图片集，分析结果</w:t>
      </w:r>
    </w:p>
    <w:p w:rsidR="00FE60C8" w:rsidRDefault="00A430A4" w:rsidP="00FE60C8">
      <w:r>
        <w:rPr>
          <w:rFonts w:hint="eastAsia"/>
        </w:rPr>
        <w:t>首先，对预测结果，采用</w:t>
      </w:r>
      <w:proofErr w:type="spellStart"/>
      <w:r>
        <w:rPr>
          <w:rFonts w:hint="eastAsia"/>
        </w:rPr>
        <w:t>matplotlib</w:t>
      </w:r>
      <w:proofErr w:type="spellEnd"/>
      <w:r>
        <w:rPr>
          <w:rFonts w:hint="eastAsia"/>
        </w:rPr>
        <w:t>简单地绘制了预测结果和真实图片的比较：</w:t>
      </w:r>
    </w:p>
    <w:p w:rsidR="00A430A4" w:rsidRDefault="00A430A4" w:rsidP="00FE60C8">
      <w:r w:rsidRPr="00A430A4">
        <w:rPr>
          <w:noProof/>
        </w:rPr>
        <w:lastRenderedPageBreak/>
        <w:drawing>
          <wp:inline distT="0" distB="0" distL="0" distR="0">
            <wp:extent cx="5274310" cy="3808930"/>
            <wp:effectExtent l="0" t="0" r="2540" b="1270"/>
            <wp:docPr id="10" name="图片 10" descr="C:\Users\76947\Desktop\基于深度学习的图片识别\预测结果比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76947\Desktop\基于深度学习的图片识别\预测结果比较.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808930"/>
                    </a:xfrm>
                    <a:prstGeom prst="rect">
                      <a:avLst/>
                    </a:prstGeom>
                    <a:noFill/>
                    <a:ln>
                      <a:noFill/>
                    </a:ln>
                  </pic:spPr>
                </pic:pic>
              </a:graphicData>
            </a:graphic>
          </wp:inline>
        </w:drawing>
      </w:r>
    </w:p>
    <w:p w:rsidR="00A430A4" w:rsidRDefault="00A430A4" w:rsidP="00FE60C8">
      <w:r>
        <w:rPr>
          <w:rFonts w:hint="eastAsia"/>
        </w:rPr>
        <w:t>这里比较了12组预测结果，其中只有第7组预测有误，其他均预测正确！</w:t>
      </w:r>
    </w:p>
    <w:p w:rsidR="00A430A4" w:rsidRDefault="00A430A4" w:rsidP="00FE60C8">
      <w:r>
        <w:rPr>
          <w:rFonts w:hint="eastAsia"/>
        </w:rPr>
        <w:t>下面是程序在沙盒下的运行结果：</w:t>
      </w:r>
    </w:p>
    <w:tbl>
      <w:tblPr>
        <w:tblStyle w:val="a5"/>
        <w:tblW w:w="0" w:type="auto"/>
        <w:shd w:val="clear" w:color="auto" w:fill="E7E6E6" w:themeFill="background2"/>
        <w:tblLook w:val="04A0" w:firstRow="1" w:lastRow="0" w:firstColumn="1" w:lastColumn="0" w:noHBand="0" w:noVBand="1"/>
      </w:tblPr>
      <w:tblGrid>
        <w:gridCol w:w="8296"/>
      </w:tblGrid>
      <w:tr w:rsidR="00A430A4" w:rsidTr="00A430A4">
        <w:tc>
          <w:tcPr>
            <w:tcW w:w="8296" w:type="dxa"/>
            <w:shd w:val="clear" w:color="auto" w:fill="E7E6E6" w:themeFill="background2"/>
          </w:tcPr>
          <w:p w:rsidR="00A430A4" w:rsidRDefault="00A430A4" w:rsidP="00A430A4">
            <w:r>
              <w:t>Python 3.5.3 (v3.5.3:1880cb95a742, Jan 16 2017, 16:02:32) [MSC v.1900 64 bit (AMD64)] on win32</w:t>
            </w:r>
          </w:p>
          <w:p w:rsidR="00A430A4" w:rsidRDefault="00A430A4" w:rsidP="00A430A4">
            <w:r>
              <w:t>Type "copyright", "credits" or "</w:t>
            </w:r>
            <w:proofErr w:type="gramStart"/>
            <w:r>
              <w:t>license(</w:t>
            </w:r>
            <w:proofErr w:type="gramEnd"/>
            <w:r>
              <w:t>)" for more information.</w:t>
            </w:r>
          </w:p>
          <w:p w:rsidR="00A430A4" w:rsidRDefault="00A430A4" w:rsidP="00A430A4">
            <w:r>
              <w:t xml:space="preserve">&gt;&gt;&gt; </w:t>
            </w:r>
          </w:p>
          <w:p w:rsidR="00A430A4" w:rsidRDefault="00A430A4" w:rsidP="00A430A4">
            <w:r>
              <w:t>====== RESTART: C:\Users\76947\Desktop\machine learning\plot_gallary.py ======</w:t>
            </w:r>
          </w:p>
          <w:p w:rsidR="00A430A4" w:rsidRDefault="00A430A4" w:rsidP="00A430A4">
            <w:r>
              <w:rPr>
                <w:rFonts w:hint="eastAsia"/>
              </w:rPr>
              <w:t>正在采集图像数据</w:t>
            </w:r>
            <w:r>
              <w:t>...</w:t>
            </w:r>
          </w:p>
          <w:p w:rsidR="00A430A4" w:rsidRDefault="00A430A4" w:rsidP="00A430A4">
            <w:r>
              <w:rPr>
                <w:rFonts w:hint="eastAsia"/>
              </w:rPr>
              <w:t>图片信息采集完毕！花费了</w:t>
            </w:r>
            <w:r>
              <w:t>9.126秒</w:t>
            </w:r>
          </w:p>
          <w:p w:rsidR="00A430A4" w:rsidRDefault="00A430A4" w:rsidP="00A430A4">
            <w:r>
              <w:t>------------------------------------------</w:t>
            </w:r>
          </w:p>
          <w:p w:rsidR="00A430A4" w:rsidRDefault="00A430A4" w:rsidP="00A430A4">
            <w:r>
              <w:rPr>
                <w:rFonts w:hint="eastAsia"/>
              </w:rPr>
              <w:t>总数据库的规模如下</w:t>
            </w:r>
            <w:r>
              <w:t>:</w:t>
            </w:r>
          </w:p>
          <w:p w:rsidR="00A430A4" w:rsidRDefault="00A430A4" w:rsidP="00A430A4">
            <w:r>
              <w:rPr>
                <w:rFonts w:hint="eastAsia"/>
              </w:rPr>
              <w:t>样本数</w:t>
            </w:r>
            <w:r>
              <w:t>: 1110</w:t>
            </w:r>
          </w:p>
          <w:p w:rsidR="00A430A4" w:rsidRDefault="00A430A4" w:rsidP="00A430A4">
            <w:r>
              <w:rPr>
                <w:rFonts w:hint="eastAsia"/>
              </w:rPr>
              <w:t>特征数</w:t>
            </w:r>
            <w:r>
              <w:t>: 80000</w:t>
            </w:r>
          </w:p>
          <w:p w:rsidR="00A430A4" w:rsidRDefault="00A430A4" w:rsidP="00A430A4">
            <w:r>
              <w:rPr>
                <w:rFonts w:hint="eastAsia"/>
              </w:rPr>
              <w:t>分类数</w:t>
            </w:r>
            <w:r>
              <w:t>: 5</w:t>
            </w:r>
          </w:p>
          <w:p w:rsidR="00A430A4" w:rsidRDefault="00A430A4" w:rsidP="00A430A4">
            <w:r>
              <w:t>------------------------------------------</w:t>
            </w:r>
          </w:p>
          <w:p w:rsidR="00A430A4" w:rsidRDefault="00A430A4" w:rsidP="00A430A4">
            <w:r>
              <w:rPr>
                <w:rFonts w:hint="eastAsia"/>
              </w:rPr>
              <w:t>正在进行</w:t>
            </w:r>
            <w:proofErr w:type="gramStart"/>
            <w:r>
              <w:rPr>
                <w:rFonts w:hint="eastAsia"/>
              </w:rPr>
              <w:t>降维处理</w:t>
            </w:r>
            <w:proofErr w:type="gramEnd"/>
            <w:r>
              <w:t>...</w:t>
            </w:r>
          </w:p>
          <w:p w:rsidR="00A430A4" w:rsidRDefault="00A430A4" w:rsidP="00A430A4">
            <w:r>
              <w:rPr>
                <w:rFonts w:hint="eastAsia"/>
              </w:rPr>
              <w:t>完成！花费了</w:t>
            </w:r>
            <w:r>
              <w:t xml:space="preserve"> 28.129秒</w:t>
            </w:r>
          </w:p>
          <w:p w:rsidR="00A430A4" w:rsidRDefault="00A430A4" w:rsidP="00A430A4">
            <w:r>
              <w:rPr>
                <w:rFonts w:hint="eastAsia"/>
              </w:rPr>
              <w:t>数据</w:t>
            </w:r>
            <w:proofErr w:type="gramStart"/>
            <w:r>
              <w:rPr>
                <w:rFonts w:hint="eastAsia"/>
              </w:rPr>
              <w:t>分类降维完毕</w:t>
            </w:r>
            <w:proofErr w:type="gramEnd"/>
            <w:r>
              <w:rPr>
                <w:rFonts w:hint="eastAsia"/>
              </w:rPr>
              <w:t>！</w:t>
            </w:r>
          </w:p>
          <w:p w:rsidR="00A430A4" w:rsidRDefault="00A430A4" w:rsidP="00A430A4">
            <w:r>
              <w:t>------------------------------------------</w:t>
            </w:r>
          </w:p>
          <w:p w:rsidR="00A430A4" w:rsidRDefault="00A430A4" w:rsidP="00A430A4">
            <w:r>
              <w:rPr>
                <w:rFonts w:hint="eastAsia"/>
              </w:rPr>
              <w:t>正在进行训练</w:t>
            </w:r>
            <w:r>
              <w:t>...</w:t>
            </w:r>
          </w:p>
          <w:p w:rsidR="00A430A4" w:rsidRDefault="00A430A4" w:rsidP="00A430A4">
            <w:r>
              <w:rPr>
                <w:rFonts w:hint="eastAsia"/>
              </w:rPr>
              <w:t>完成，共计</w:t>
            </w:r>
            <w:r>
              <w:t xml:space="preserve"> 8.308秒</w:t>
            </w:r>
          </w:p>
          <w:p w:rsidR="00A430A4" w:rsidRDefault="00A430A4" w:rsidP="00A430A4">
            <w:r>
              <w:rPr>
                <w:rFonts w:hint="eastAsia"/>
              </w:rPr>
              <w:t>最优分类</w:t>
            </w:r>
            <w:proofErr w:type="gramStart"/>
            <w:r>
              <w:rPr>
                <w:rFonts w:hint="eastAsia"/>
              </w:rPr>
              <w:t>向量机</w:t>
            </w:r>
            <w:proofErr w:type="gramEnd"/>
            <w:r>
              <w:rPr>
                <w:rFonts w:hint="eastAsia"/>
              </w:rPr>
              <w:t>找到</w:t>
            </w:r>
            <w:r>
              <w:t>:</w:t>
            </w:r>
          </w:p>
          <w:p w:rsidR="00A430A4" w:rsidRDefault="00A430A4" w:rsidP="00A430A4">
            <w:proofErr w:type="gramStart"/>
            <w:r>
              <w:t>SVC(</w:t>
            </w:r>
            <w:proofErr w:type="gramEnd"/>
            <w:r>
              <w:t xml:space="preserve">C=1000.0, </w:t>
            </w:r>
            <w:proofErr w:type="spellStart"/>
            <w:r>
              <w:t>cache_size</w:t>
            </w:r>
            <w:proofErr w:type="spellEnd"/>
            <w:r>
              <w:t xml:space="preserve">=200, </w:t>
            </w:r>
            <w:proofErr w:type="spellStart"/>
            <w:r>
              <w:t>class_weight</w:t>
            </w:r>
            <w:proofErr w:type="spellEnd"/>
            <w:r>
              <w:t>='balanced', coef0=0.0,</w:t>
            </w:r>
          </w:p>
          <w:p w:rsidR="00A430A4" w:rsidRDefault="00A430A4" w:rsidP="00A430A4">
            <w:r>
              <w:t xml:space="preserve">  </w:t>
            </w:r>
            <w:proofErr w:type="spellStart"/>
            <w:r>
              <w:t>decision_function_shape</w:t>
            </w:r>
            <w:proofErr w:type="spellEnd"/>
            <w:r>
              <w:t>=None, degree=3, gamma=0.1, kernel='</w:t>
            </w:r>
            <w:proofErr w:type="spellStart"/>
            <w:r>
              <w:t>rbf</w:t>
            </w:r>
            <w:proofErr w:type="spellEnd"/>
            <w:r>
              <w:t>',</w:t>
            </w:r>
          </w:p>
          <w:p w:rsidR="00A430A4" w:rsidRDefault="00A430A4" w:rsidP="00A430A4">
            <w:r>
              <w:lastRenderedPageBreak/>
              <w:t xml:space="preserve">  </w:t>
            </w:r>
            <w:proofErr w:type="spellStart"/>
            <w:r>
              <w:t>max_iter</w:t>
            </w:r>
            <w:proofErr w:type="spellEnd"/>
            <w:r>
              <w:t xml:space="preserve">=-1, probability=False, </w:t>
            </w:r>
            <w:proofErr w:type="spellStart"/>
            <w:r>
              <w:t>random_state</w:t>
            </w:r>
            <w:proofErr w:type="spellEnd"/>
            <w:r>
              <w:t>=None, shrinking=True,</w:t>
            </w:r>
          </w:p>
          <w:p w:rsidR="00A430A4" w:rsidRDefault="00A430A4" w:rsidP="00A430A4">
            <w:r>
              <w:t xml:space="preserve">  </w:t>
            </w:r>
            <w:proofErr w:type="spellStart"/>
            <w:r>
              <w:t>tol</w:t>
            </w:r>
            <w:proofErr w:type="spellEnd"/>
            <w:r>
              <w:t>=0.001, verbose=False)</w:t>
            </w:r>
          </w:p>
          <w:p w:rsidR="00A430A4" w:rsidRDefault="00A430A4" w:rsidP="00A430A4">
            <w:r>
              <w:t>------------------------------------------</w:t>
            </w:r>
          </w:p>
          <w:p w:rsidR="00A430A4" w:rsidRDefault="00A430A4" w:rsidP="00A430A4">
            <w:r>
              <w:rPr>
                <w:rFonts w:hint="eastAsia"/>
              </w:rPr>
              <w:t>正在预测图片</w:t>
            </w:r>
            <w:r>
              <w:t>...</w:t>
            </w:r>
          </w:p>
          <w:p w:rsidR="00A430A4" w:rsidRDefault="00A430A4" w:rsidP="00A430A4">
            <w:r>
              <w:rPr>
                <w:rFonts w:hint="eastAsia"/>
              </w:rPr>
              <w:t>完成预测，共计</w:t>
            </w:r>
            <w:r>
              <w:t xml:space="preserve"> 0.016秒</w:t>
            </w:r>
          </w:p>
          <w:p w:rsidR="00A430A4" w:rsidRDefault="00A430A4" w:rsidP="00A430A4">
            <w:r>
              <w:t>------------------------------------------</w:t>
            </w:r>
          </w:p>
          <w:p w:rsidR="00A430A4" w:rsidRDefault="00A430A4" w:rsidP="00A430A4">
            <w:r>
              <w:rPr>
                <w:rFonts w:hint="eastAsia"/>
              </w:rPr>
              <w:t>预测结果如下：</w:t>
            </w:r>
          </w:p>
          <w:p w:rsidR="00A430A4" w:rsidRDefault="00A430A4" w:rsidP="00A430A4">
            <w:r>
              <w:t xml:space="preserve">             precision    </w:t>
            </w:r>
            <w:proofErr w:type="gramStart"/>
            <w:r>
              <w:t>recall  f</w:t>
            </w:r>
            <w:proofErr w:type="gramEnd"/>
            <w:r>
              <w:t>1-score   support</w:t>
            </w:r>
          </w:p>
          <w:p w:rsidR="00A430A4" w:rsidRDefault="00A430A4" w:rsidP="00A430A4"/>
          <w:p w:rsidR="00A430A4" w:rsidRDefault="00A430A4" w:rsidP="00A430A4">
            <w:r>
              <w:t xml:space="preserve">  airplanes       0.93      0.99      0.95       213</w:t>
            </w:r>
          </w:p>
          <w:p w:rsidR="00A430A4" w:rsidRDefault="00A430A4" w:rsidP="00A430A4">
            <w:r>
              <w:t xml:space="preserve">      brain       0.77      0.81      0.79        21</w:t>
            </w:r>
          </w:p>
          <w:p w:rsidR="00A430A4" w:rsidRDefault="00A430A4" w:rsidP="00A430A4">
            <w:r>
              <w:t xml:space="preserve">      chair       0.18      0.20      0.19        10</w:t>
            </w:r>
          </w:p>
          <w:p w:rsidR="00A430A4" w:rsidRDefault="00A430A4" w:rsidP="00A430A4">
            <w:r>
              <w:t xml:space="preserve">    dolphin       0.80      0.42      0.55        19</w:t>
            </w:r>
          </w:p>
          <w:p w:rsidR="00A430A4" w:rsidRDefault="00A430A4" w:rsidP="00A430A4">
            <w:r>
              <w:t xml:space="preserve">  sunflower       0.75      0.40      0.52        15</w:t>
            </w:r>
          </w:p>
          <w:p w:rsidR="00A430A4" w:rsidRDefault="00A430A4" w:rsidP="00A430A4"/>
          <w:p w:rsidR="00A430A4" w:rsidRDefault="00A430A4" w:rsidP="00A430A4">
            <w:proofErr w:type="spellStart"/>
            <w:r>
              <w:t>avg</w:t>
            </w:r>
            <w:proofErr w:type="spellEnd"/>
            <w:r>
              <w:t xml:space="preserve"> / total       0.87      0.87      0.86       278</w:t>
            </w:r>
          </w:p>
          <w:p w:rsidR="00A430A4" w:rsidRDefault="00A430A4" w:rsidP="00A430A4"/>
          <w:p w:rsidR="00A430A4" w:rsidRDefault="00A430A4" w:rsidP="00A430A4">
            <w:r>
              <w:t>[[210   1   1   1   0]</w:t>
            </w:r>
          </w:p>
          <w:p w:rsidR="00A430A4" w:rsidRDefault="00A430A4" w:rsidP="00A430A4">
            <w:r>
              <w:t xml:space="preserve"> </w:t>
            </w:r>
            <w:proofErr w:type="gramStart"/>
            <w:r>
              <w:t>[  2</w:t>
            </w:r>
            <w:proofErr w:type="gramEnd"/>
            <w:r>
              <w:t xml:space="preserve">  17   2   0   0]</w:t>
            </w:r>
          </w:p>
          <w:p w:rsidR="00A430A4" w:rsidRDefault="00A430A4" w:rsidP="00A430A4">
            <w:r>
              <w:t xml:space="preserve"> </w:t>
            </w:r>
            <w:proofErr w:type="gramStart"/>
            <w:r>
              <w:t>[  7</w:t>
            </w:r>
            <w:proofErr w:type="gramEnd"/>
            <w:r>
              <w:t xml:space="preserve">   0   2   0   1]</w:t>
            </w:r>
          </w:p>
          <w:p w:rsidR="00A430A4" w:rsidRDefault="00A430A4" w:rsidP="00A430A4">
            <w:r>
              <w:t xml:space="preserve"> </w:t>
            </w:r>
            <w:proofErr w:type="gramStart"/>
            <w:r>
              <w:t>[  4</w:t>
            </w:r>
            <w:proofErr w:type="gramEnd"/>
            <w:r>
              <w:t xml:space="preserve">   1   5   8   1]</w:t>
            </w:r>
          </w:p>
          <w:p w:rsidR="00A430A4" w:rsidRDefault="00A430A4" w:rsidP="00A430A4">
            <w:r>
              <w:t xml:space="preserve"> </w:t>
            </w:r>
            <w:proofErr w:type="gramStart"/>
            <w:r>
              <w:t>[  4</w:t>
            </w:r>
            <w:proofErr w:type="gramEnd"/>
            <w:r>
              <w:t xml:space="preserve">   3   1   1   6]]</w:t>
            </w:r>
          </w:p>
          <w:p w:rsidR="00A430A4" w:rsidRDefault="00A430A4" w:rsidP="00A430A4">
            <w:r>
              <w:t>------------------------------------------</w:t>
            </w:r>
          </w:p>
          <w:p w:rsidR="00A430A4" w:rsidRDefault="00A430A4" w:rsidP="00A430A4">
            <w:r>
              <w:rPr>
                <w:rFonts w:hint="eastAsia"/>
              </w:rPr>
              <w:t>预测的准确率为：</w:t>
            </w:r>
            <w:r>
              <w:t xml:space="preserve"> 0.8741007194244604</w:t>
            </w:r>
          </w:p>
          <w:p w:rsidR="00A430A4" w:rsidRDefault="00A430A4" w:rsidP="00A430A4">
            <w:r>
              <w:t>{'target:': 'brain', 'predict:': 'brain'}</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dolphin', 'predict:': 'brain'}</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brain', 'predict:': 'brain'}</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lastRenderedPageBreak/>
              <w:t>{'target:': 'airplanes', 'predict:': 'airplanes'}</w:t>
            </w:r>
          </w:p>
          <w:p w:rsidR="00A430A4" w:rsidRDefault="00A430A4" w:rsidP="00A430A4">
            <w:r>
              <w:t>{'target:': 'dolphin', 'predict:': 'chair'}</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sunflower', 'predict:': 'brain'}</w:t>
            </w:r>
          </w:p>
          <w:p w:rsidR="00A430A4" w:rsidRDefault="00A430A4" w:rsidP="00A430A4">
            <w:r>
              <w:t>{'target:': 'dolphin', 'predict:': 'airplanes'}</w:t>
            </w:r>
          </w:p>
          <w:p w:rsidR="00A430A4" w:rsidRDefault="00A430A4" w:rsidP="00A430A4">
            <w:r>
              <w:t>{'target:': 'dolphin', 'predict:': 'sunflower'}</w:t>
            </w:r>
          </w:p>
          <w:p w:rsidR="00A430A4" w:rsidRDefault="00A430A4" w:rsidP="00A430A4">
            <w:r>
              <w:t>{'target:': 'airplanes', 'predict:': 'airplanes'}</w:t>
            </w:r>
          </w:p>
          <w:p w:rsidR="00A430A4" w:rsidRDefault="00A430A4" w:rsidP="00A430A4">
            <w:r>
              <w:t>{'target:': 'dolphin', 'predict:': 'airplanes'}</w:t>
            </w:r>
          </w:p>
          <w:p w:rsidR="00A430A4" w:rsidRDefault="00A430A4" w:rsidP="00A430A4">
            <w:r>
              <w:t>{'target:': 'brain', 'predict:': 'brain'}</w:t>
            </w:r>
          </w:p>
          <w:p w:rsidR="00A430A4" w:rsidRDefault="00A430A4" w:rsidP="00A430A4">
            <w:r>
              <w:t>{'target:': 'airplanes', 'predict:': 'airplanes'}</w:t>
            </w:r>
          </w:p>
          <w:p w:rsidR="00A430A4" w:rsidRDefault="00A430A4" w:rsidP="00A430A4">
            <w:r>
              <w:t>{'target:': 'brain', 'predict:': 'brain'}</w:t>
            </w:r>
          </w:p>
          <w:p w:rsidR="00A430A4" w:rsidRDefault="00A430A4" w:rsidP="00A430A4">
            <w:r>
              <w:t>{'target:': 'brain', 'predict:': 'brain'}</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brain',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sunflower', 'predict:': 'sunflower'}</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sunflower', 'predict:': 'sunflower'}</w:t>
            </w:r>
          </w:p>
          <w:p w:rsidR="00A430A4" w:rsidRDefault="00A430A4" w:rsidP="00A430A4">
            <w:r>
              <w:t>{'target:': 'dolphin',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chair',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dolphin', 'predict:': 'dolphin'}</w:t>
            </w:r>
          </w:p>
          <w:p w:rsidR="00A430A4" w:rsidRDefault="00A430A4" w:rsidP="00A430A4">
            <w:r>
              <w:t>{'target:': 'airplanes', 'predict:': 'airplanes'}</w:t>
            </w:r>
          </w:p>
          <w:p w:rsidR="00A430A4" w:rsidRDefault="00A430A4" w:rsidP="00A430A4">
            <w:r>
              <w:t>{'target:': 'airplanes', 'predict:': 'airplanes'}</w:t>
            </w:r>
          </w:p>
          <w:p w:rsidR="00A430A4" w:rsidRDefault="00A430A4" w:rsidP="00A430A4">
            <w:r>
              <w:lastRenderedPageBreak/>
              <w:t>{'target:': 'sunflower', 'predict:': 'sunflower'}</w:t>
            </w:r>
          </w:p>
          <w:p w:rsidR="00A430A4" w:rsidRDefault="00A430A4" w:rsidP="00A430A4">
            <w:r>
              <w:t>{'target:': 'airplanes', 'predict:': 'chair'}</w:t>
            </w:r>
          </w:p>
          <w:p w:rsidR="00A430A4" w:rsidRDefault="00A430A4" w:rsidP="00A430A4">
            <w:r>
              <w:t>{'target:': 'airplanes', 'predict:': 'airplanes'}</w:t>
            </w:r>
          </w:p>
          <w:p w:rsidR="00A430A4" w:rsidRDefault="00A430A4" w:rsidP="00A430A4">
            <w:r>
              <w:t>{'target:': 'brain', 'predict:': 'brain'}</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brain', 'predict:': 'brain'}</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dolphin', 'predict:': 'dolphin'}</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chair',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chair', 'predict:': 'sunflower'}</w:t>
            </w:r>
          </w:p>
          <w:p w:rsidR="00A430A4" w:rsidRDefault="00A430A4" w:rsidP="00A430A4">
            <w:r>
              <w:t>{'target:': 'dolphin', 'predict:': 'chair'}</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sunflower', 'predict:': 'airplanes'}</w:t>
            </w:r>
          </w:p>
          <w:p w:rsidR="00A430A4" w:rsidRDefault="00A430A4" w:rsidP="00A430A4">
            <w:r>
              <w:t>{'target:': 'airplanes', 'predict:': 'airplanes'}</w:t>
            </w:r>
          </w:p>
          <w:p w:rsidR="00A430A4" w:rsidRDefault="00A430A4" w:rsidP="00A430A4">
            <w:r>
              <w:t>{'target:': 'airplanes', 'predict:': 'airplanes'}</w:t>
            </w:r>
          </w:p>
          <w:p w:rsidR="00A430A4" w:rsidRDefault="00A430A4" w:rsidP="00A430A4">
            <w:r>
              <w:t>{'target:': 'brain', 'predict:': 'brain'}</w:t>
            </w:r>
          </w:p>
          <w:p w:rsidR="00A430A4" w:rsidRDefault="00A430A4" w:rsidP="00A430A4">
            <w:pPr>
              <w:rPr>
                <w:rFonts w:hint="eastAsia"/>
              </w:rPr>
            </w:pPr>
            <w:r>
              <w:t>&gt;&gt;&gt;</w:t>
            </w:r>
          </w:p>
        </w:tc>
      </w:tr>
    </w:tbl>
    <w:p w:rsidR="00AF78E7" w:rsidRDefault="00AF78E7" w:rsidP="00AF78E7">
      <w:r>
        <w:rPr>
          <w:rFonts w:hint="eastAsia"/>
        </w:rPr>
        <w:lastRenderedPageBreak/>
        <w:t>预测准确率有可观的</w:t>
      </w:r>
      <w:r>
        <w:t>0.8741007194244604</w:t>
      </w:r>
      <w:r>
        <w:rPr>
          <w:rFonts w:hint="eastAsia"/>
        </w:rPr>
        <w:t>，对飞机的预测更是达到了0.93的准确率，这里的预测准确度和学习的样本数有关，如果样本数足够多，相信我们会得到更可观的结果。</w:t>
      </w:r>
    </w:p>
    <w:p w:rsidR="00AF78E7" w:rsidRDefault="00AF78E7" w:rsidP="00AF78E7">
      <w:r>
        <w:rPr>
          <w:rFonts w:hint="eastAsia"/>
        </w:rPr>
        <w:t>下面是采用不同核函数的预测准确率比较：</w:t>
      </w:r>
    </w:p>
    <w:p w:rsidR="00AF78E7" w:rsidRDefault="00AF78E7" w:rsidP="00AF78E7">
      <w:r w:rsidRPr="00AF78E7">
        <w:rPr>
          <w:noProof/>
        </w:rPr>
        <w:lastRenderedPageBreak/>
        <w:drawing>
          <wp:inline distT="0" distB="0" distL="0" distR="0">
            <wp:extent cx="5274310" cy="3960028"/>
            <wp:effectExtent l="0" t="0" r="2540" b="2540"/>
            <wp:docPr id="11" name="图片 11" descr="C:\Users\76947\Desktop\基于深度学习的图片识别\不同核函数准确率比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76947\Desktop\基于深度学习的图片识别\不同核函数准确率比较.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960028"/>
                    </a:xfrm>
                    <a:prstGeom prst="rect">
                      <a:avLst/>
                    </a:prstGeom>
                    <a:noFill/>
                    <a:ln>
                      <a:noFill/>
                    </a:ln>
                  </pic:spPr>
                </pic:pic>
              </a:graphicData>
            </a:graphic>
          </wp:inline>
        </w:drawing>
      </w:r>
    </w:p>
    <w:p w:rsidR="00AF78E7" w:rsidRDefault="00AF78E7" w:rsidP="00AF78E7">
      <w:pPr>
        <w:rPr>
          <w:rFonts w:hint="eastAsia"/>
        </w:rPr>
      </w:pPr>
      <w:r>
        <w:rPr>
          <w:rFonts w:hint="eastAsia"/>
        </w:rPr>
        <w:t>可以看到采用</w:t>
      </w:r>
      <w:proofErr w:type="spellStart"/>
      <w:r>
        <w:rPr>
          <w:rFonts w:hint="eastAsia"/>
        </w:rPr>
        <w:t>rbf</w:t>
      </w:r>
      <w:proofErr w:type="spellEnd"/>
      <w:r>
        <w:rPr>
          <w:rFonts w:hint="eastAsia"/>
        </w:rPr>
        <w:t>径向基函数可达到很高的预测准确度。</w:t>
      </w:r>
    </w:p>
    <w:p w:rsidR="00A430A4" w:rsidRDefault="00A430A4" w:rsidP="00FE60C8"/>
    <w:p w:rsidR="002A1694" w:rsidRPr="002A1694" w:rsidRDefault="002A1694" w:rsidP="00FE60C8">
      <w:pPr>
        <w:rPr>
          <w:rFonts w:hint="eastAsia"/>
        </w:rPr>
      </w:pPr>
    </w:p>
    <w:p w:rsidR="003440B9" w:rsidRDefault="003440B9" w:rsidP="00FE60C8"/>
    <w:p w:rsidR="003440B9" w:rsidRDefault="003440B9" w:rsidP="00FE60C8"/>
    <w:p w:rsidR="003440B9" w:rsidRDefault="003440B9" w:rsidP="00FE60C8"/>
    <w:p w:rsidR="003440B9" w:rsidRDefault="002A1694" w:rsidP="00FE60C8">
      <w:r>
        <w:rPr>
          <w:rFonts w:hint="eastAsia"/>
        </w:rPr>
        <w:t>敲黑板---------------</w:t>
      </w:r>
    </w:p>
    <w:p w:rsidR="003440B9" w:rsidRDefault="003440B9" w:rsidP="00FE60C8">
      <w:r>
        <w:t>R</w:t>
      </w:r>
      <w:r>
        <w:rPr>
          <w:rFonts w:hint="eastAsia"/>
        </w:rPr>
        <w:t>eadme</w:t>
      </w:r>
      <w:r>
        <w:t>.txt</w:t>
      </w:r>
      <w:r>
        <w:rPr>
          <w:rFonts w:hint="eastAsia"/>
        </w:rPr>
        <w:t>：</w:t>
      </w:r>
    </w:p>
    <w:p w:rsidR="003440B9" w:rsidRDefault="003440B9" w:rsidP="003440B9">
      <w:r>
        <w:t xml:space="preserve">python </w:t>
      </w:r>
      <w:proofErr w:type="spellStart"/>
      <w:proofErr w:type="gramStart"/>
      <w:r>
        <w:t>version:python</w:t>
      </w:r>
      <w:proofErr w:type="spellEnd"/>
      <w:proofErr w:type="gramEnd"/>
      <w:r>
        <w:t xml:space="preserve"> 3.5.3</w:t>
      </w:r>
    </w:p>
    <w:p w:rsidR="003440B9" w:rsidRDefault="003440B9" w:rsidP="003440B9">
      <w:r>
        <w:rPr>
          <w:rFonts w:hint="eastAsia"/>
        </w:rPr>
        <w:t>需要安装的</w:t>
      </w:r>
      <w:r>
        <w:t>package：</w:t>
      </w:r>
    </w:p>
    <w:p w:rsidR="003440B9" w:rsidRDefault="003440B9" w:rsidP="003440B9">
      <w:proofErr w:type="spellStart"/>
      <w:proofErr w:type="gramStart"/>
      <w:r>
        <w:t>numpy,scipy</w:t>
      </w:r>
      <w:proofErr w:type="gramEnd"/>
      <w:r>
        <w:t>,matplotlib,sklearn,Image</w:t>
      </w:r>
      <w:proofErr w:type="spellEnd"/>
    </w:p>
    <w:p w:rsidR="003440B9" w:rsidRDefault="003440B9" w:rsidP="003440B9">
      <w:r>
        <w:t>------------------------------------------------</w:t>
      </w:r>
    </w:p>
    <w:p w:rsidR="003440B9" w:rsidRDefault="003440B9" w:rsidP="003440B9">
      <w:pPr>
        <w:rPr>
          <w:b/>
        </w:rPr>
      </w:pPr>
      <w:r w:rsidRPr="003440B9">
        <w:rPr>
          <w:b/>
        </w:rPr>
        <w:t>show_precise.py ，plot_gallary.py均为测试结果，</w:t>
      </w:r>
      <w:r w:rsidR="002A4E5C">
        <w:rPr>
          <w:rFonts w:hint="eastAsia"/>
          <w:b/>
        </w:rPr>
        <w:t>分别</w:t>
      </w:r>
      <w:r w:rsidRPr="003440B9">
        <w:rPr>
          <w:b/>
        </w:rPr>
        <w:t>运行这两个脚本即可</w:t>
      </w:r>
    </w:p>
    <w:p w:rsidR="001C2313" w:rsidRPr="003440B9" w:rsidRDefault="001C2313" w:rsidP="003440B9">
      <w:pPr>
        <w:rPr>
          <w:rFonts w:hint="eastAsia"/>
          <w:b/>
        </w:rPr>
      </w:pPr>
      <w:r>
        <w:rPr>
          <w:rFonts w:hint="eastAsia"/>
          <w:b/>
        </w:rPr>
        <w:t>(</w:t>
      </w:r>
      <w:r w:rsidR="00593221">
        <w:rPr>
          <w:rFonts w:hint="eastAsia"/>
          <w:b/>
        </w:rPr>
        <w:t>将所有代码和数据库放在同一文件夹下，</w:t>
      </w:r>
      <w:r w:rsidR="00850F0C">
        <w:rPr>
          <w:rFonts w:hint="eastAsia"/>
          <w:b/>
        </w:rPr>
        <w:t>然后</w:t>
      </w:r>
      <w:r>
        <w:rPr>
          <w:rFonts w:hint="eastAsia"/>
          <w:b/>
        </w:rPr>
        <w:t>记得改路径)</w:t>
      </w:r>
    </w:p>
    <w:p w:rsidR="003440B9" w:rsidRDefault="003440B9" w:rsidP="003440B9">
      <w:r>
        <w:rPr>
          <w:rFonts w:hint="eastAsia"/>
        </w:rPr>
        <w:t>前者用于比较不同核函数下</w:t>
      </w:r>
      <w:r>
        <w:t>SVM</w:t>
      </w:r>
      <w:proofErr w:type="gramStart"/>
      <w:r>
        <w:t>向量机</w:t>
      </w:r>
      <w:proofErr w:type="gramEnd"/>
      <w:r>
        <w:t>的性能</w:t>
      </w:r>
    </w:p>
    <w:p w:rsidR="003440B9" w:rsidRDefault="003440B9" w:rsidP="003440B9">
      <w:r>
        <w:rPr>
          <w:rFonts w:hint="eastAsia"/>
        </w:rPr>
        <w:t>后者用于直观比较预测结果和正确的结果</w:t>
      </w:r>
    </w:p>
    <w:p w:rsidR="003440B9" w:rsidRDefault="003440B9" w:rsidP="003440B9">
      <w:r>
        <w:t>------------------------------------------------</w:t>
      </w:r>
    </w:p>
    <w:p w:rsidR="003440B9" w:rsidRDefault="003440B9" w:rsidP="003440B9">
      <w:r>
        <w:t>face_recognition.py 和 renlianshebie.py为参考文件</w:t>
      </w:r>
    </w:p>
    <w:p w:rsidR="003440B9" w:rsidRDefault="003440B9" w:rsidP="003440B9">
      <w:r>
        <w:t>-----------------------------------------------</w:t>
      </w:r>
    </w:p>
    <w:p w:rsidR="003440B9" w:rsidRDefault="003440B9" w:rsidP="003440B9">
      <w:r>
        <w:t>get_eigenvalue.py 用于得到图片的特征向量，并进行PCA主要特征提取</w:t>
      </w:r>
    </w:p>
    <w:p w:rsidR="003440B9" w:rsidRDefault="003440B9" w:rsidP="003440B9">
      <w:r>
        <w:t>get_svm.py 用于生成支持向量机</w:t>
      </w:r>
    </w:p>
    <w:p w:rsidR="003440B9" w:rsidRDefault="003440B9" w:rsidP="003440B9">
      <w:r>
        <w:t>-----------------------------------------------</w:t>
      </w:r>
    </w:p>
    <w:p w:rsidR="003440B9" w:rsidRDefault="003440B9" w:rsidP="003440B9">
      <w:r>
        <w:rPr>
          <w:rFonts w:hint="eastAsia"/>
        </w:rPr>
        <w:t>图片库在</w:t>
      </w:r>
      <w:r>
        <w:t>dataset文件夹，只添加了5种分类，可按格式手动添加，添加路径时记住写对应</w:t>
      </w:r>
      <w:r>
        <w:lastRenderedPageBreak/>
        <w:t>路径</w:t>
      </w:r>
    </w:p>
    <w:p w:rsidR="003440B9" w:rsidRDefault="003440B9" w:rsidP="003440B9">
      <w:r>
        <w:rPr>
          <w:rFonts w:hint="eastAsia"/>
        </w:rPr>
        <w:t>额外的</w:t>
      </w:r>
      <w:proofErr w:type="gramStart"/>
      <w:r>
        <w:rPr>
          <w:rFonts w:hint="eastAsia"/>
        </w:rPr>
        <w:t>图片库见两个</w:t>
      </w:r>
      <w:proofErr w:type="gramEnd"/>
      <w:r>
        <w:rPr>
          <w:rFonts w:hint="eastAsia"/>
        </w:rPr>
        <w:t>压缩包</w:t>
      </w:r>
    </w:p>
    <w:p w:rsidR="00A430A4" w:rsidRDefault="003440B9" w:rsidP="00FE60C8">
      <w:r>
        <w:t>-------------------------------------------</w:t>
      </w:r>
    </w:p>
    <w:p w:rsidR="00FD4E2F" w:rsidRPr="00E96796" w:rsidRDefault="00FD4E2F" w:rsidP="00FD4E2F">
      <w:pPr>
        <w:rPr>
          <w:rFonts w:hint="eastAsia"/>
        </w:rPr>
      </w:pPr>
      <w:bookmarkStart w:id="0" w:name="_GoBack"/>
      <w:bookmarkEnd w:id="0"/>
      <w:r>
        <w:rPr>
          <w:rFonts w:hint="eastAsia"/>
        </w:rPr>
        <w:t>你正在阅读我想你的声音。</w:t>
      </w:r>
    </w:p>
    <w:p w:rsidR="00FD4E2F" w:rsidRPr="00FD4E2F" w:rsidRDefault="00FD4E2F" w:rsidP="00FE60C8">
      <w:pPr>
        <w:rPr>
          <w:rFonts w:hint="eastAsia"/>
        </w:rPr>
      </w:pPr>
    </w:p>
    <w:sectPr w:rsidR="00FD4E2F" w:rsidRPr="00FD4E2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0876CF"/>
    <w:multiLevelType w:val="hybridMultilevel"/>
    <w:tmpl w:val="83365020"/>
    <w:lvl w:ilvl="0" w:tplc="3D8C9E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C6F2D9E"/>
    <w:multiLevelType w:val="hybridMultilevel"/>
    <w:tmpl w:val="40DEDD3A"/>
    <w:lvl w:ilvl="0" w:tplc="B09000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ABA7550"/>
    <w:multiLevelType w:val="hybridMultilevel"/>
    <w:tmpl w:val="55FC2A36"/>
    <w:lvl w:ilvl="0" w:tplc="25B61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3554"/>
    <w:rsid w:val="000268F5"/>
    <w:rsid w:val="000373C5"/>
    <w:rsid w:val="00146AAE"/>
    <w:rsid w:val="00185899"/>
    <w:rsid w:val="00196B36"/>
    <w:rsid w:val="001C2313"/>
    <w:rsid w:val="001E3554"/>
    <w:rsid w:val="0024765E"/>
    <w:rsid w:val="002A1694"/>
    <w:rsid w:val="002A4E5C"/>
    <w:rsid w:val="003440B9"/>
    <w:rsid w:val="004578DD"/>
    <w:rsid w:val="00593221"/>
    <w:rsid w:val="005C6F70"/>
    <w:rsid w:val="00614A22"/>
    <w:rsid w:val="00622938"/>
    <w:rsid w:val="00637FA8"/>
    <w:rsid w:val="006529E6"/>
    <w:rsid w:val="00692CD1"/>
    <w:rsid w:val="006B025C"/>
    <w:rsid w:val="0072122A"/>
    <w:rsid w:val="00737B73"/>
    <w:rsid w:val="00850F0C"/>
    <w:rsid w:val="00880A30"/>
    <w:rsid w:val="008C688F"/>
    <w:rsid w:val="00955856"/>
    <w:rsid w:val="009B1B1F"/>
    <w:rsid w:val="00A17D4E"/>
    <w:rsid w:val="00A430A4"/>
    <w:rsid w:val="00A821DE"/>
    <w:rsid w:val="00A9562D"/>
    <w:rsid w:val="00A97EAE"/>
    <w:rsid w:val="00AB41EC"/>
    <w:rsid w:val="00AE74C7"/>
    <w:rsid w:val="00AF78E7"/>
    <w:rsid w:val="00B43EF6"/>
    <w:rsid w:val="00B75010"/>
    <w:rsid w:val="00BD6246"/>
    <w:rsid w:val="00C07CA4"/>
    <w:rsid w:val="00CF6DA0"/>
    <w:rsid w:val="00D60EC8"/>
    <w:rsid w:val="00D64481"/>
    <w:rsid w:val="00DA162B"/>
    <w:rsid w:val="00DA5C67"/>
    <w:rsid w:val="00E80546"/>
    <w:rsid w:val="00E84E9D"/>
    <w:rsid w:val="00E96796"/>
    <w:rsid w:val="00EB61BD"/>
    <w:rsid w:val="00F13506"/>
    <w:rsid w:val="00F847AA"/>
    <w:rsid w:val="00F87B19"/>
    <w:rsid w:val="00FD4E2F"/>
    <w:rsid w:val="00FE60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392B06"/>
  <w15:chartTrackingRefBased/>
  <w15:docId w15:val="{66EC93E7-E2F2-4755-A9EF-A140F2CDD9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E84E9D"/>
    <w:rPr>
      <w:color w:val="0563C1" w:themeColor="hyperlink"/>
      <w:u w:val="single"/>
    </w:rPr>
  </w:style>
  <w:style w:type="paragraph" w:styleId="a4">
    <w:name w:val="List Paragraph"/>
    <w:basedOn w:val="a"/>
    <w:uiPriority w:val="34"/>
    <w:qFormat/>
    <w:rsid w:val="00FE60C8"/>
    <w:pPr>
      <w:ind w:firstLineChars="200" w:firstLine="420"/>
    </w:pPr>
  </w:style>
  <w:style w:type="table" w:styleId="a5">
    <w:name w:val="Table Grid"/>
    <w:basedOn w:val="a1"/>
    <w:uiPriority w:val="39"/>
    <w:rsid w:val="00A430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log.csdn.net/u013467442/article/details/41827085" TargetMode="External"/><Relationship Id="rId13" Type="http://schemas.openxmlformats.org/officeDocument/2006/relationships/hyperlink" Target="http://blog.csdn.net/xiaojidan2011/article/details/11595869" TargetMode="External"/><Relationship Id="rId18" Type="http://schemas.openxmlformats.org/officeDocument/2006/relationships/image" Target="media/image5.png"/><Relationship Id="rId26"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hyperlink" Target="http://www.pythonware.com/products/pil/" TargetMode="External"/><Relationship Id="rId12" Type="http://schemas.openxmlformats.org/officeDocument/2006/relationships/package" Target="embeddings/Microsoft_Visio___.vsdx"/><Relationship Id="rId17" Type="http://schemas.openxmlformats.org/officeDocument/2006/relationships/image" Target="media/image4.png"/><Relationship Id="rId25"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hyperlink" Target="http://baike.baidu.com/item/%E6%9C%BA%E5%99%A8%E8%A7%86%E8%A7%89" TargetMode="External"/><Relationship Id="rId11" Type="http://schemas.openxmlformats.org/officeDocument/2006/relationships/image" Target="media/image1.emf"/><Relationship Id="rId24" Type="http://schemas.openxmlformats.org/officeDocument/2006/relationships/hyperlink" Target="https://www.zhihu.com/question/21094489" TargetMode="External"/><Relationship Id="rId5" Type="http://schemas.openxmlformats.org/officeDocument/2006/relationships/hyperlink" Target="http://baike.baidu.com/item/%E6%9C%BA%E5%99%A8" TargetMode="External"/><Relationship Id="rId15" Type="http://schemas.openxmlformats.org/officeDocument/2006/relationships/image" Target="media/image2.png"/><Relationship Id="rId23" Type="http://schemas.openxmlformats.org/officeDocument/2006/relationships/hyperlink" Target="http://blog.csdn.net/macyang/article/details/38782399/" TargetMode="External"/><Relationship Id="rId28" Type="http://schemas.openxmlformats.org/officeDocument/2006/relationships/theme" Target="theme/theme1.xml"/><Relationship Id="rId10" Type="http://schemas.openxmlformats.org/officeDocument/2006/relationships/hyperlink" Target="http://scikit-learn.org/stable/index.html" TargetMode="External"/><Relationship Id="rId19"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hyperlink" Target="http://blog.csdn.net/passball/article/details/5204132" TargetMode="External"/><Relationship Id="rId14" Type="http://schemas.openxmlformats.org/officeDocument/2006/relationships/hyperlink" Target="http://www.cnblogs.com/549294286/archive/2013/11/11/3417702.html" TargetMode="External"/><Relationship Id="rId22" Type="http://schemas.openxmlformats.org/officeDocument/2006/relationships/image" Target="media/image9.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7</TotalTime>
  <Pages>13</Pages>
  <Words>1996</Words>
  <Characters>11381</Characters>
  <Application>Microsoft Office Word</Application>
  <DocSecurity>0</DocSecurity>
  <Lines>94</Lines>
  <Paragraphs>26</Paragraphs>
  <ScaleCrop>false</ScaleCrop>
  <Company>Microsoft</Company>
  <LinksUpToDate>false</LinksUpToDate>
  <CharactersWithSpaces>13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程枭</dc:creator>
  <cp:keywords/>
  <dc:description/>
  <cp:lastModifiedBy>程枭</cp:lastModifiedBy>
  <cp:revision>59</cp:revision>
  <dcterms:created xsi:type="dcterms:W3CDTF">2017-05-14T13:24:00Z</dcterms:created>
  <dcterms:modified xsi:type="dcterms:W3CDTF">2017-05-16T15:25:00Z</dcterms:modified>
</cp:coreProperties>
</file>